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A4526" w:rsidRDefault="00215A30" w:rsidP="006E2A61">
      <w:pPr>
        <w:jc w:val="center"/>
        <w:rPr>
          <w:b/>
          <w:sz w:val="44"/>
        </w:rPr>
      </w:pPr>
      <w:r>
        <w:rPr>
          <w:b/>
          <w:sz w:val="44"/>
        </w:rPr>
        <w:t>Lab 8</w:t>
      </w:r>
      <w:r w:rsidR="00FA4526">
        <w:rPr>
          <w:b/>
          <w:sz w:val="44"/>
        </w:rPr>
        <w:t xml:space="preserve">. </w:t>
      </w:r>
      <w:r>
        <w:rPr>
          <w:b/>
          <w:sz w:val="44"/>
        </w:rPr>
        <w:t>Applied Cryptography</w:t>
      </w:r>
    </w:p>
    <w:p w:rsidR="00FA4526" w:rsidRPr="00FA4526" w:rsidRDefault="00FA4526" w:rsidP="00FA4526">
      <w:pPr>
        <w:pStyle w:val="ListParagraph"/>
        <w:numPr>
          <w:ilvl w:val="0"/>
          <w:numId w:val="3"/>
        </w:numPr>
        <w:rPr>
          <w:szCs w:val="26"/>
        </w:rPr>
      </w:pPr>
      <w:bookmarkStart w:id="0" w:name="_GoBack"/>
      <w:bookmarkEnd w:id="0"/>
      <w:r>
        <w:rPr>
          <w:szCs w:val="26"/>
        </w:rPr>
        <w:t xml:space="preserve">Lab 5.1. </w:t>
      </w:r>
      <w:r w:rsidR="00215A30">
        <w:rPr>
          <w:szCs w:val="26"/>
        </w:rPr>
        <w:t>Telnet &amp; SSH</w:t>
      </w:r>
    </w:p>
    <w:p w:rsidR="00FA4526" w:rsidRPr="00FA4526" w:rsidRDefault="00FA4526" w:rsidP="00FA4526">
      <w:pPr>
        <w:pStyle w:val="ListParagraph"/>
        <w:numPr>
          <w:ilvl w:val="0"/>
          <w:numId w:val="3"/>
        </w:numPr>
        <w:rPr>
          <w:b/>
          <w:szCs w:val="26"/>
        </w:rPr>
      </w:pPr>
      <w:r>
        <w:rPr>
          <w:szCs w:val="26"/>
        </w:rPr>
        <w:t xml:space="preserve">Lab 5.2. </w:t>
      </w:r>
      <w:r w:rsidR="002F5161">
        <w:rPr>
          <w:szCs w:val="26"/>
        </w:rPr>
        <w:t xml:space="preserve">HTTPS </w:t>
      </w:r>
    </w:p>
    <w:p w:rsidR="00FA4526" w:rsidRPr="002F5161" w:rsidRDefault="00FA4526" w:rsidP="00FA4526">
      <w:pPr>
        <w:pStyle w:val="ListParagraph"/>
        <w:numPr>
          <w:ilvl w:val="1"/>
          <w:numId w:val="3"/>
        </w:numPr>
        <w:rPr>
          <w:b/>
          <w:szCs w:val="26"/>
        </w:rPr>
      </w:pPr>
      <w:r w:rsidRPr="00FA4526">
        <w:rPr>
          <w:szCs w:val="26"/>
        </w:rPr>
        <w:t xml:space="preserve">Tạo CA server cấp </w:t>
      </w:r>
      <w:r w:rsidR="001A28A8">
        <w:rPr>
          <w:szCs w:val="26"/>
        </w:rPr>
        <w:t xml:space="preserve">Certificate </w:t>
      </w:r>
      <w:r w:rsidRPr="00FA4526">
        <w:rPr>
          <w:szCs w:val="26"/>
        </w:rPr>
        <w:t xml:space="preserve">cho máy chủ web server </w:t>
      </w:r>
    </w:p>
    <w:p w:rsidR="002F5161" w:rsidRPr="00FA4526" w:rsidRDefault="002F5161" w:rsidP="00FA4526">
      <w:pPr>
        <w:pStyle w:val="ListParagraph"/>
        <w:numPr>
          <w:ilvl w:val="1"/>
          <w:numId w:val="3"/>
        </w:numPr>
        <w:rPr>
          <w:b/>
          <w:szCs w:val="26"/>
        </w:rPr>
      </w:pPr>
      <w:r>
        <w:rPr>
          <w:szCs w:val="26"/>
        </w:rPr>
        <w:t xml:space="preserve">Cấu hình </w:t>
      </w:r>
      <w:r w:rsidR="001A28A8">
        <w:rPr>
          <w:szCs w:val="26"/>
        </w:rPr>
        <w:t>Web server để</w:t>
      </w:r>
      <w:r>
        <w:rPr>
          <w:szCs w:val="26"/>
        </w:rPr>
        <w:t xml:space="preserve"> </w:t>
      </w:r>
      <w:r w:rsidR="001A28A8">
        <w:rPr>
          <w:szCs w:val="26"/>
        </w:rPr>
        <w:t>truy cập Website qua giao thức</w:t>
      </w:r>
      <w:r>
        <w:rPr>
          <w:szCs w:val="26"/>
        </w:rPr>
        <w:t xml:space="preserve"> </w:t>
      </w:r>
      <w:r w:rsidR="001A28A8">
        <w:rPr>
          <w:szCs w:val="26"/>
        </w:rPr>
        <w:t>HTTPS</w:t>
      </w:r>
    </w:p>
    <w:p w:rsidR="00006DFF" w:rsidRDefault="00215A30" w:rsidP="00FA4526">
      <w:pPr>
        <w:rPr>
          <w:b/>
          <w:sz w:val="34"/>
        </w:rPr>
      </w:pPr>
      <w:r>
        <w:rPr>
          <w:b/>
          <w:sz w:val="34"/>
        </w:rPr>
        <w:t xml:space="preserve">Lab </w:t>
      </w:r>
      <w:r w:rsidR="00FA4526" w:rsidRPr="00FA4526">
        <w:rPr>
          <w:b/>
          <w:sz w:val="34"/>
        </w:rPr>
        <w:t>1</w:t>
      </w:r>
      <w:r w:rsidR="006E2A61" w:rsidRPr="00FA4526">
        <w:rPr>
          <w:b/>
          <w:sz w:val="34"/>
        </w:rPr>
        <w:t xml:space="preserve">. </w:t>
      </w:r>
      <w:r>
        <w:rPr>
          <w:b/>
          <w:sz w:val="34"/>
        </w:rPr>
        <w:t>Telnet &amp; SSH</w:t>
      </w:r>
    </w:p>
    <w:p w:rsidR="00215A30" w:rsidRDefault="00215A30" w:rsidP="00FA4526">
      <w:pPr>
        <w:rPr>
          <w:b/>
          <w:sz w:val="34"/>
        </w:rPr>
      </w:pPr>
    </w:p>
    <w:p w:rsidR="00215A30" w:rsidRDefault="0095264A" w:rsidP="0095264A">
      <w:pPr>
        <w:jc w:val="center"/>
        <w:rPr>
          <w:b/>
          <w:sz w:val="34"/>
        </w:rPr>
      </w:pPr>
      <w:r>
        <w:object w:dxaOrig="7017" w:dyaOrig="31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0.8pt;height:158.55pt" o:ole="">
            <v:imagedata r:id="rId6" o:title=""/>
          </v:shape>
          <o:OLEObject Type="Embed" ProgID="Visio.Drawing.11" ShapeID="_x0000_i1025" DrawAspect="Content" ObjectID="_1698552649" r:id="rId7"/>
        </w:object>
      </w:r>
    </w:p>
    <w:p w:rsidR="00215A30" w:rsidRDefault="0095264A" w:rsidP="00FA4526">
      <w:pPr>
        <w:rPr>
          <w:b/>
          <w:sz w:val="34"/>
        </w:rPr>
      </w:pPr>
      <w:r>
        <w:rPr>
          <w:b/>
          <w:sz w:val="34"/>
        </w:rPr>
        <w:t>Telnet:</w:t>
      </w:r>
    </w:p>
    <w:p w:rsidR="0095264A" w:rsidRPr="0095264A" w:rsidRDefault="0095264A" w:rsidP="0095264A">
      <w:pPr>
        <w:pStyle w:val="ListParagraph"/>
        <w:numPr>
          <w:ilvl w:val="0"/>
          <w:numId w:val="3"/>
        </w:numPr>
        <w:rPr>
          <w:b/>
        </w:rPr>
      </w:pPr>
      <w:r w:rsidRPr="0095264A">
        <w:rPr>
          <w:b/>
        </w:rPr>
        <w:t>Configure IP addresses</w:t>
      </w:r>
    </w:p>
    <w:p w:rsidR="0095264A" w:rsidRPr="0095264A" w:rsidRDefault="0095264A" w:rsidP="0095264A">
      <w:pPr>
        <w:pStyle w:val="ListParagraph"/>
        <w:numPr>
          <w:ilvl w:val="0"/>
          <w:numId w:val="3"/>
        </w:numPr>
        <w:rPr>
          <w:b/>
        </w:rPr>
      </w:pPr>
      <w:r w:rsidRPr="0095264A">
        <w:rPr>
          <w:b/>
        </w:rPr>
        <w:t>Configure telnet (Router)</w:t>
      </w:r>
    </w:p>
    <w:p w:rsidR="0095264A" w:rsidRDefault="0095264A" w:rsidP="0095264A">
      <w:r w:rsidRPr="0095264A">
        <w:t>R</w:t>
      </w:r>
      <w:r>
        <w:t>(config)#line vty 0 4</w:t>
      </w:r>
    </w:p>
    <w:p w:rsidR="0095264A" w:rsidRDefault="0095264A" w:rsidP="0095264A">
      <w:r w:rsidRPr="0095264A">
        <w:t>R</w:t>
      </w:r>
      <w:r>
        <w:t>(config</w:t>
      </w:r>
      <w:r>
        <w:t>-line</w:t>
      </w:r>
      <w:r>
        <w:t>)#</w:t>
      </w:r>
      <w:r>
        <w:t>password 123456</w:t>
      </w:r>
    </w:p>
    <w:p w:rsidR="0095264A" w:rsidRPr="0095264A" w:rsidRDefault="0095264A" w:rsidP="0095264A">
      <w:pPr>
        <w:rPr>
          <w:sz w:val="34"/>
        </w:rPr>
      </w:pPr>
      <w:r w:rsidRPr="0095264A">
        <w:t>R</w:t>
      </w:r>
      <w:r>
        <w:t>(config-line)#</w:t>
      </w:r>
      <w:r>
        <w:t>login</w:t>
      </w:r>
    </w:p>
    <w:p w:rsidR="00215A30" w:rsidRDefault="00215A30" w:rsidP="00FA4526">
      <w:pPr>
        <w:rPr>
          <w:b/>
          <w:sz w:val="34"/>
        </w:rPr>
      </w:pPr>
    </w:p>
    <w:p w:rsidR="0095264A" w:rsidRDefault="0095264A" w:rsidP="0095264A">
      <w:pPr>
        <w:pStyle w:val="ListParagraph"/>
        <w:numPr>
          <w:ilvl w:val="0"/>
          <w:numId w:val="3"/>
        </w:numPr>
        <w:rPr>
          <w:b/>
          <w:sz w:val="34"/>
        </w:rPr>
      </w:pPr>
      <w:r>
        <w:rPr>
          <w:b/>
          <w:sz w:val="34"/>
        </w:rPr>
        <w:t>Enable password:</w:t>
      </w:r>
    </w:p>
    <w:p w:rsidR="0095264A" w:rsidRDefault="0095264A" w:rsidP="0095264A">
      <w:r w:rsidRPr="0095264A">
        <w:t>R</w:t>
      </w:r>
      <w:r>
        <w:t>(config)#</w:t>
      </w:r>
      <w:r>
        <w:t>enable password 111111</w:t>
      </w:r>
    </w:p>
    <w:p w:rsidR="0095264A" w:rsidRPr="0095264A" w:rsidRDefault="0095264A" w:rsidP="0095264A">
      <w:pPr>
        <w:rPr>
          <w:b/>
          <w:sz w:val="34"/>
        </w:rPr>
      </w:pPr>
      <w:r>
        <w:t xml:space="preserve">(Hoặc </w:t>
      </w:r>
      <w:r w:rsidRPr="0095264A">
        <w:t>R</w:t>
      </w:r>
      <w:r>
        <w:t>(config)#</w:t>
      </w:r>
      <w:r>
        <w:t>enable secret 222222)</w:t>
      </w:r>
    </w:p>
    <w:p w:rsidR="00215A30" w:rsidRDefault="00215A30" w:rsidP="00FA4526">
      <w:pPr>
        <w:rPr>
          <w:b/>
          <w:sz w:val="34"/>
        </w:rPr>
      </w:pPr>
      <w:r>
        <w:rPr>
          <w:b/>
          <w:sz w:val="34"/>
        </w:rPr>
        <w:t>Ssh:</w:t>
      </w:r>
    </w:p>
    <w:p w:rsidR="00215A30" w:rsidRDefault="00215A30" w:rsidP="00FA4526">
      <w:pPr>
        <w:rPr>
          <w:b/>
          <w:sz w:val="34"/>
        </w:rPr>
      </w:pPr>
    </w:p>
    <w:p w:rsidR="00215A30" w:rsidRPr="002C4992" w:rsidRDefault="00215A30" w:rsidP="00215A30">
      <w:pPr>
        <w:pStyle w:val="ListParagraph"/>
        <w:numPr>
          <w:ilvl w:val="0"/>
          <w:numId w:val="3"/>
        </w:numPr>
        <w:rPr>
          <w:b/>
          <w:sz w:val="32"/>
        </w:rPr>
      </w:pPr>
      <w:r w:rsidRPr="002C4992">
        <w:rPr>
          <w:b/>
          <w:sz w:val="32"/>
        </w:rPr>
        <w:lastRenderedPageBreak/>
        <w:t>Configure IP addresses</w:t>
      </w:r>
    </w:p>
    <w:p w:rsidR="00215A30" w:rsidRDefault="00215A30" w:rsidP="00215A30">
      <w:pPr>
        <w:pStyle w:val="ListParagraph"/>
        <w:numPr>
          <w:ilvl w:val="0"/>
          <w:numId w:val="3"/>
        </w:numPr>
        <w:rPr>
          <w:b/>
          <w:sz w:val="34"/>
        </w:rPr>
      </w:pPr>
      <w:r w:rsidRPr="002C4992">
        <w:rPr>
          <w:b/>
          <w:sz w:val="32"/>
        </w:rPr>
        <w:t>Configure hostname &amp; domain-name</w:t>
      </w:r>
    </w:p>
    <w:p w:rsidR="00215A30" w:rsidRDefault="00215A30" w:rsidP="00215A30">
      <w:r>
        <w:t>R(config)#hostname R1</w:t>
      </w:r>
    </w:p>
    <w:p w:rsidR="00215A30" w:rsidRDefault="00215A30" w:rsidP="00215A30">
      <w:r>
        <w:t>R(config)#ip domain-name hcmute.edu.vn</w:t>
      </w:r>
    </w:p>
    <w:p w:rsidR="00215A30" w:rsidRPr="0095264A" w:rsidRDefault="00215A30" w:rsidP="00215A30">
      <w:pPr>
        <w:pStyle w:val="ListParagraph"/>
        <w:numPr>
          <w:ilvl w:val="0"/>
          <w:numId w:val="3"/>
        </w:numPr>
        <w:rPr>
          <w:b/>
          <w:sz w:val="32"/>
        </w:rPr>
      </w:pPr>
      <w:r w:rsidRPr="0095264A">
        <w:rPr>
          <w:b/>
          <w:sz w:val="32"/>
        </w:rPr>
        <w:t>Set console and enable password</w:t>
      </w:r>
    </w:p>
    <w:p w:rsidR="00215A30" w:rsidRDefault="00215A30" w:rsidP="00215A30">
      <w:r>
        <w:t>R(config)#line console 0</w:t>
      </w:r>
    </w:p>
    <w:p w:rsidR="00215A30" w:rsidRDefault="00215A30" w:rsidP="00215A30">
      <w:r>
        <w:t>R(config-line)#password 123456</w:t>
      </w:r>
    </w:p>
    <w:p w:rsidR="00CC776E" w:rsidRDefault="00CC776E" w:rsidP="00215A30">
      <w:r>
        <w:t>R(config-line)#login</w:t>
      </w:r>
    </w:p>
    <w:p w:rsidR="00215A30" w:rsidRDefault="00215A30" w:rsidP="00215A30">
      <w:r>
        <w:t>R(config)#enable password 654321</w:t>
      </w:r>
    </w:p>
    <w:p w:rsidR="00215A30" w:rsidRPr="0095264A" w:rsidRDefault="00215A30" w:rsidP="00215A30">
      <w:pPr>
        <w:pStyle w:val="ListParagraph"/>
        <w:numPr>
          <w:ilvl w:val="0"/>
          <w:numId w:val="3"/>
        </w:numPr>
        <w:rPr>
          <w:b/>
        </w:rPr>
      </w:pPr>
      <w:r w:rsidRPr="0095264A">
        <w:rPr>
          <w:b/>
          <w:sz w:val="30"/>
        </w:rPr>
        <w:t>Tạo khóa (RSA)</w:t>
      </w:r>
    </w:p>
    <w:p w:rsidR="00215A30" w:rsidRDefault="00215A30" w:rsidP="00215A30">
      <w:r>
        <w:t>R(config)#crypto key generate rsa</w:t>
      </w:r>
    </w:p>
    <w:p w:rsidR="00215A30" w:rsidRPr="0095264A" w:rsidRDefault="00215A30" w:rsidP="00215A30">
      <w:pPr>
        <w:pStyle w:val="ListParagraph"/>
        <w:numPr>
          <w:ilvl w:val="0"/>
          <w:numId w:val="3"/>
        </w:numPr>
        <w:rPr>
          <w:b/>
        </w:rPr>
      </w:pPr>
      <w:r w:rsidRPr="0095264A">
        <w:rPr>
          <w:b/>
          <w:sz w:val="34"/>
        </w:rPr>
        <w:t>Setup line vty</w:t>
      </w:r>
    </w:p>
    <w:p w:rsidR="00215A30" w:rsidRDefault="00215A30" w:rsidP="00215A30">
      <w:r>
        <w:t>R(config)#line vty 0 4</w:t>
      </w:r>
    </w:p>
    <w:p w:rsidR="00215A30" w:rsidRDefault="00215A30" w:rsidP="00215A30">
      <w:r>
        <w:t>R(config-line)#transport input ssh</w:t>
      </w:r>
    </w:p>
    <w:p w:rsidR="00215A30" w:rsidRDefault="00215A30" w:rsidP="00215A30">
      <w:r>
        <w:t>R(config-line)#login local</w:t>
      </w:r>
    </w:p>
    <w:p w:rsidR="00215A30" w:rsidRPr="0095264A" w:rsidRDefault="00215A30" w:rsidP="00215A30">
      <w:pPr>
        <w:pStyle w:val="ListParagraph"/>
        <w:numPr>
          <w:ilvl w:val="0"/>
          <w:numId w:val="3"/>
        </w:numPr>
        <w:rPr>
          <w:b/>
          <w:sz w:val="32"/>
        </w:rPr>
      </w:pPr>
      <w:r w:rsidRPr="0095264A">
        <w:rPr>
          <w:b/>
          <w:sz w:val="32"/>
        </w:rPr>
        <w:t>Tạo account cho đăng nhập SSH</w:t>
      </w:r>
    </w:p>
    <w:p w:rsidR="00215A30" w:rsidRDefault="00215A30" w:rsidP="00215A30">
      <w:r>
        <w:t>R(config)#username admin password 111111</w:t>
      </w:r>
    </w:p>
    <w:p w:rsidR="00215A30" w:rsidRDefault="00215A30" w:rsidP="00215A30"/>
    <w:p w:rsidR="00215A30" w:rsidRDefault="00215A30" w:rsidP="00215A30">
      <w:pPr>
        <w:pStyle w:val="ListParagraph"/>
        <w:numPr>
          <w:ilvl w:val="0"/>
          <w:numId w:val="3"/>
        </w:numPr>
      </w:pPr>
      <w:r>
        <w:t>Kiểm tra cấu hình</w:t>
      </w:r>
    </w:p>
    <w:p w:rsidR="00215A30" w:rsidRDefault="00215A30" w:rsidP="00215A30">
      <w:r>
        <w:t>C:\&gt; ssh –l  &lt;username&gt; &lt;IP&gt;</w:t>
      </w:r>
    </w:p>
    <w:p w:rsidR="00215A30" w:rsidRDefault="00215A30" w:rsidP="00215A30"/>
    <w:p w:rsidR="00215A30" w:rsidRDefault="00215A30" w:rsidP="00215A30">
      <w:r>
        <w:t>(show ip ssh)</w:t>
      </w:r>
    </w:p>
    <w:p w:rsidR="00215A30" w:rsidRPr="00215A30" w:rsidRDefault="00215A30" w:rsidP="00215A30"/>
    <w:p w:rsidR="00215A30" w:rsidRDefault="00215A30" w:rsidP="00FA4526">
      <w:pPr>
        <w:rPr>
          <w:b/>
          <w:sz w:val="34"/>
        </w:rPr>
      </w:pPr>
    </w:p>
    <w:p w:rsidR="0095264A" w:rsidRDefault="0095264A" w:rsidP="00FA4526">
      <w:pPr>
        <w:rPr>
          <w:b/>
          <w:sz w:val="34"/>
        </w:rPr>
      </w:pPr>
    </w:p>
    <w:p w:rsidR="00215A30" w:rsidRPr="00FA4526" w:rsidRDefault="00215A30" w:rsidP="00FA4526">
      <w:pPr>
        <w:rPr>
          <w:b/>
          <w:sz w:val="34"/>
        </w:rPr>
      </w:pPr>
    </w:p>
    <w:p w:rsidR="00E870BB" w:rsidRPr="00FA4526" w:rsidRDefault="00215A30" w:rsidP="00E870BB">
      <w:pPr>
        <w:pStyle w:val="ListParagraph"/>
        <w:numPr>
          <w:ilvl w:val="0"/>
          <w:numId w:val="3"/>
        </w:numPr>
        <w:rPr>
          <w:b/>
          <w:szCs w:val="26"/>
        </w:rPr>
      </w:pPr>
      <w:r>
        <w:rPr>
          <w:szCs w:val="26"/>
        </w:rPr>
        <w:t xml:space="preserve">Lab </w:t>
      </w:r>
      <w:r w:rsidR="00E870BB">
        <w:rPr>
          <w:szCs w:val="26"/>
        </w:rPr>
        <w:t xml:space="preserve">.2. HTTPS </w:t>
      </w:r>
    </w:p>
    <w:p w:rsidR="00E870BB" w:rsidRPr="00E870BB" w:rsidRDefault="00E870BB" w:rsidP="00E870BB">
      <w:pPr>
        <w:pStyle w:val="ListParagraph"/>
        <w:numPr>
          <w:ilvl w:val="1"/>
          <w:numId w:val="3"/>
        </w:numPr>
        <w:rPr>
          <w:b/>
          <w:szCs w:val="26"/>
        </w:rPr>
      </w:pPr>
      <w:r w:rsidRPr="00FA4526">
        <w:rPr>
          <w:szCs w:val="26"/>
        </w:rPr>
        <w:t xml:space="preserve">Tạo CA server cấp </w:t>
      </w:r>
      <w:r>
        <w:rPr>
          <w:szCs w:val="26"/>
        </w:rPr>
        <w:t xml:space="preserve">Certificate </w:t>
      </w:r>
      <w:r w:rsidRPr="00FA4526">
        <w:rPr>
          <w:szCs w:val="26"/>
        </w:rPr>
        <w:t xml:space="preserve">cho máy chủ web server </w:t>
      </w:r>
    </w:p>
    <w:p w:rsidR="00E870BB" w:rsidRPr="00203C9E" w:rsidRDefault="00E870BB" w:rsidP="00E870BB">
      <w:pPr>
        <w:pStyle w:val="ListParagraph"/>
        <w:numPr>
          <w:ilvl w:val="1"/>
          <w:numId w:val="3"/>
        </w:numPr>
        <w:rPr>
          <w:b/>
          <w:szCs w:val="26"/>
        </w:rPr>
      </w:pPr>
      <w:r w:rsidRPr="00E870BB">
        <w:rPr>
          <w:szCs w:val="26"/>
        </w:rPr>
        <w:t>Cấu hình Web server để truy cập Website qua giao thức HTTPS</w:t>
      </w:r>
    </w:p>
    <w:p w:rsidR="00203C9E" w:rsidRDefault="00203C9E" w:rsidP="00203C9E">
      <w:pPr>
        <w:rPr>
          <w:b/>
          <w:szCs w:val="26"/>
        </w:rPr>
      </w:pPr>
      <w:r w:rsidRPr="00DC019C">
        <w:rPr>
          <w:b/>
          <w:szCs w:val="26"/>
          <w:highlight w:val="yellow"/>
        </w:rPr>
        <w:t>Bước 1. Tạo CA server</w:t>
      </w:r>
    </w:p>
    <w:p w:rsidR="00203C9E" w:rsidRDefault="00203C9E" w:rsidP="00203C9E">
      <w:pPr>
        <w:ind w:firstLine="720"/>
        <w:rPr>
          <w:b/>
          <w:szCs w:val="26"/>
        </w:rPr>
      </w:pPr>
      <w:r>
        <w:rPr>
          <w:b/>
          <w:szCs w:val="26"/>
        </w:rPr>
        <w:t xml:space="preserve"> Cài máy chủ làm Domain Controller (XYZ.COM) để cấp CA</w:t>
      </w:r>
    </w:p>
    <w:p w:rsidR="00203C9E" w:rsidRDefault="00203C9E" w:rsidP="00203C9E">
      <w:pPr>
        <w:rPr>
          <w:b/>
          <w:szCs w:val="26"/>
        </w:rPr>
      </w:pPr>
      <w:r>
        <w:rPr>
          <w:b/>
          <w:szCs w:val="26"/>
        </w:rPr>
        <w:t>Thông tin máy làm CA server:</w:t>
      </w:r>
    </w:p>
    <w:p w:rsidR="00624D4A" w:rsidRPr="00624D4A" w:rsidRDefault="00624D4A" w:rsidP="00624D4A">
      <w:pPr>
        <w:pStyle w:val="ListParagraph"/>
        <w:numPr>
          <w:ilvl w:val="0"/>
          <w:numId w:val="4"/>
        </w:numPr>
        <w:rPr>
          <w:b/>
          <w:szCs w:val="26"/>
        </w:rPr>
      </w:pPr>
      <w:r>
        <w:rPr>
          <w:b/>
          <w:szCs w:val="26"/>
        </w:rPr>
        <w:t>Nâng cấp lên DC</w:t>
      </w:r>
    </w:p>
    <w:p w:rsidR="00203C9E" w:rsidRPr="00203C9E" w:rsidRDefault="00203C9E" w:rsidP="00203C9E">
      <w:pPr>
        <w:pStyle w:val="ListParagraph"/>
        <w:numPr>
          <w:ilvl w:val="0"/>
          <w:numId w:val="3"/>
        </w:numPr>
        <w:rPr>
          <w:szCs w:val="26"/>
        </w:rPr>
      </w:pPr>
      <w:r w:rsidRPr="00203C9E">
        <w:rPr>
          <w:szCs w:val="26"/>
        </w:rPr>
        <w:t>IP address: 192.168.12.254</w:t>
      </w:r>
    </w:p>
    <w:p w:rsidR="00203C9E" w:rsidRPr="00203C9E" w:rsidRDefault="00203C9E" w:rsidP="00203C9E">
      <w:pPr>
        <w:pStyle w:val="ListParagraph"/>
        <w:numPr>
          <w:ilvl w:val="0"/>
          <w:numId w:val="3"/>
        </w:numPr>
        <w:rPr>
          <w:szCs w:val="26"/>
        </w:rPr>
      </w:pPr>
      <w:r w:rsidRPr="00203C9E">
        <w:rPr>
          <w:szCs w:val="26"/>
        </w:rPr>
        <w:t>Subnet mask: 255.255.255.0</w:t>
      </w:r>
    </w:p>
    <w:p w:rsidR="00203C9E" w:rsidRPr="00203C9E" w:rsidRDefault="00203C9E" w:rsidP="00203C9E">
      <w:pPr>
        <w:pStyle w:val="ListParagraph"/>
        <w:numPr>
          <w:ilvl w:val="0"/>
          <w:numId w:val="3"/>
        </w:numPr>
        <w:rPr>
          <w:szCs w:val="26"/>
        </w:rPr>
      </w:pPr>
      <w:r w:rsidRPr="00203C9E">
        <w:rPr>
          <w:szCs w:val="26"/>
        </w:rPr>
        <w:t>DNS server: 192.168.12.254</w:t>
      </w:r>
    </w:p>
    <w:p w:rsidR="00F842A8" w:rsidRDefault="001D44A7" w:rsidP="00203C9E">
      <w:pPr>
        <w:rPr>
          <w:b/>
          <w:szCs w:val="26"/>
        </w:rPr>
      </w:pPr>
      <w:r>
        <w:rPr>
          <w:noProof/>
        </w:rPr>
        <w:drawing>
          <wp:inline distT="0" distB="0" distL="0" distR="0" wp14:anchorId="402BE445" wp14:editId="36B52375">
            <wp:extent cx="5943600" cy="4067810"/>
            <wp:effectExtent l="0" t="0" r="0" b="889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67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44A7" w:rsidRDefault="001D44A7" w:rsidP="00203C9E">
      <w:pPr>
        <w:rPr>
          <w:b/>
          <w:szCs w:val="26"/>
        </w:rPr>
      </w:pPr>
    </w:p>
    <w:p w:rsidR="001D44A7" w:rsidRDefault="001D44A7" w:rsidP="00203C9E">
      <w:pPr>
        <w:rPr>
          <w:b/>
          <w:szCs w:val="26"/>
        </w:rPr>
      </w:pPr>
      <w:r>
        <w:rPr>
          <w:noProof/>
        </w:rPr>
        <w:lastRenderedPageBreak/>
        <w:drawing>
          <wp:inline distT="0" distB="0" distL="0" distR="0" wp14:anchorId="7BEA383D" wp14:editId="37F881C3">
            <wp:extent cx="5943600" cy="3685540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85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44A7" w:rsidRDefault="001D44A7" w:rsidP="00203C9E">
      <w:pPr>
        <w:rPr>
          <w:b/>
          <w:szCs w:val="26"/>
        </w:rPr>
      </w:pPr>
    </w:p>
    <w:p w:rsidR="001D44A7" w:rsidRDefault="001D44A7" w:rsidP="00203C9E">
      <w:pPr>
        <w:rPr>
          <w:b/>
          <w:szCs w:val="26"/>
        </w:rPr>
      </w:pPr>
      <w:r>
        <w:rPr>
          <w:b/>
          <w:szCs w:val="26"/>
        </w:rPr>
        <w:t>Chọn Promote this server to a domain controller</w:t>
      </w:r>
    </w:p>
    <w:p w:rsidR="001D44A7" w:rsidRDefault="001D44A7" w:rsidP="00203C9E">
      <w:pPr>
        <w:rPr>
          <w:b/>
          <w:szCs w:val="26"/>
        </w:rPr>
      </w:pPr>
    </w:p>
    <w:p w:rsidR="007A206E" w:rsidRDefault="007A206E" w:rsidP="00203C9E">
      <w:pPr>
        <w:rPr>
          <w:b/>
          <w:szCs w:val="26"/>
        </w:rPr>
      </w:pPr>
      <w:r>
        <w:rPr>
          <w:noProof/>
        </w:rPr>
        <w:lastRenderedPageBreak/>
        <w:drawing>
          <wp:inline distT="0" distB="0" distL="0" distR="0" wp14:anchorId="31839C5B" wp14:editId="4D64F782">
            <wp:extent cx="5943600" cy="4385310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85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206E" w:rsidRDefault="007A206E" w:rsidP="00203C9E">
      <w:pPr>
        <w:rPr>
          <w:b/>
          <w:szCs w:val="26"/>
        </w:rPr>
      </w:pPr>
    </w:p>
    <w:p w:rsidR="007A206E" w:rsidRDefault="00624D4A" w:rsidP="00624D4A">
      <w:pPr>
        <w:pStyle w:val="ListParagraph"/>
        <w:numPr>
          <w:ilvl w:val="0"/>
          <w:numId w:val="4"/>
        </w:numPr>
        <w:rPr>
          <w:b/>
          <w:szCs w:val="26"/>
        </w:rPr>
      </w:pPr>
      <w:r>
        <w:rPr>
          <w:b/>
          <w:szCs w:val="26"/>
        </w:rPr>
        <w:t>Cài Active Directory Certificate Services</w:t>
      </w:r>
    </w:p>
    <w:p w:rsidR="00624D4A" w:rsidRDefault="00624D4A" w:rsidP="00624D4A">
      <w:pPr>
        <w:rPr>
          <w:b/>
          <w:szCs w:val="26"/>
        </w:rPr>
      </w:pPr>
      <w:r>
        <w:rPr>
          <w:noProof/>
        </w:rPr>
        <w:lastRenderedPageBreak/>
        <w:drawing>
          <wp:inline distT="0" distB="0" distL="0" distR="0" wp14:anchorId="49896385" wp14:editId="5B87545E">
            <wp:extent cx="5943600" cy="4229100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2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4D4A" w:rsidRDefault="00624D4A" w:rsidP="00624D4A">
      <w:pPr>
        <w:rPr>
          <w:b/>
          <w:szCs w:val="26"/>
        </w:rPr>
      </w:pPr>
    </w:p>
    <w:p w:rsidR="00624D4A" w:rsidRDefault="00624D4A" w:rsidP="00624D4A">
      <w:pPr>
        <w:rPr>
          <w:b/>
          <w:szCs w:val="26"/>
        </w:rPr>
      </w:pPr>
      <w:r>
        <w:rPr>
          <w:noProof/>
        </w:rPr>
        <w:lastRenderedPageBreak/>
        <w:drawing>
          <wp:inline distT="0" distB="0" distL="0" distR="0" wp14:anchorId="7327D2BF" wp14:editId="3BAF5FA4">
            <wp:extent cx="5943600" cy="4227195"/>
            <wp:effectExtent l="0" t="0" r="0" b="190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27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4D4A" w:rsidRDefault="00624D4A" w:rsidP="00624D4A">
      <w:pPr>
        <w:rPr>
          <w:b/>
          <w:szCs w:val="26"/>
        </w:rPr>
      </w:pPr>
    </w:p>
    <w:p w:rsidR="00F43B6A" w:rsidRDefault="00F43B6A" w:rsidP="00624D4A">
      <w:pPr>
        <w:rPr>
          <w:b/>
          <w:szCs w:val="26"/>
        </w:rPr>
      </w:pPr>
      <w:r>
        <w:rPr>
          <w:noProof/>
        </w:rPr>
        <w:drawing>
          <wp:inline distT="0" distB="0" distL="0" distR="0" wp14:anchorId="164840A7" wp14:editId="60587124">
            <wp:extent cx="5943600" cy="2816860"/>
            <wp:effectExtent l="0" t="0" r="0" b="254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16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3B6A" w:rsidRDefault="00F43B6A" w:rsidP="00624D4A">
      <w:pPr>
        <w:rPr>
          <w:b/>
          <w:szCs w:val="26"/>
        </w:rPr>
      </w:pPr>
    </w:p>
    <w:p w:rsidR="00F43B6A" w:rsidRDefault="00F43B6A" w:rsidP="00624D4A">
      <w:pPr>
        <w:rPr>
          <w:b/>
          <w:szCs w:val="26"/>
        </w:rPr>
      </w:pPr>
      <w:r>
        <w:rPr>
          <w:noProof/>
        </w:rPr>
        <w:lastRenderedPageBreak/>
        <w:drawing>
          <wp:inline distT="0" distB="0" distL="0" distR="0" wp14:anchorId="547D058D" wp14:editId="1F11D7CB">
            <wp:extent cx="5943600" cy="4379595"/>
            <wp:effectExtent l="0" t="0" r="0" b="190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79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3B6A" w:rsidRDefault="00F43B6A" w:rsidP="00624D4A">
      <w:pPr>
        <w:rPr>
          <w:b/>
          <w:szCs w:val="26"/>
        </w:rPr>
      </w:pPr>
      <w:r>
        <w:rPr>
          <w:noProof/>
        </w:rPr>
        <w:lastRenderedPageBreak/>
        <w:drawing>
          <wp:inline distT="0" distB="0" distL="0" distR="0" wp14:anchorId="4C15245B" wp14:editId="377836C5">
            <wp:extent cx="5943600" cy="4340225"/>
            <wp:effectExtent l="0" t="0" r="0" b="3175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4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3B6A" w:rsidRDefault="00F43B6A" w:rsidP="00624D4A">
      <w:pPr>
        <w:rPr>
          <w:b/>
          <w:szCs w:val="26"/>
        </w:rPr>
      </w:pPr>
    </w:p>
    <w:p w:rsidR="00F43B6A" w:rsidRDefault="00F43B6A" w:rsidP="00624D4A">
      <w:pPr>
        <w:rPr>
          <w:b/>
          <w:szCs w:val="26"/>
        </w:rPr>
      </w:pPr>
      <w:r>
        <w:rPr>
          <w:noProof/>
        </w:rPr>
        <w:lastRenderedPageBreak/>
        <w:drawing>
          <wp:inline distT="0" distB="0" distL="0" distR="0" wp14:anchorId="76E0F914" wp14:editId="05F04961">
            <wp:extent cx="5943600" cy="4332605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32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3B6A" w:rsidRDefault="00661E36" w:rsidP="00624D4A">
      <w:pPr>
        <w:rPr>
          <w:b/>
          <w:szCs w:val="26"/>
        </w:rPr>
      </w:pPr>
      <w:r>
        <w:rPr>
          <w:noProof/>
        </w:rPr>
        <w:lastRenderedPageBreak/>
        <w:drawing>
          <wp:inline distT="0" distB="0" distL="0" distR="0" wp14:anchorId="02B347C4" wp14:editId="62B20496">
            <wp:extent cx="5943600" cy="4375150"/>
            <wp:effectExtent l="0" t="0" r="0" b="635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7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1E36" w:rsidRDefault="00092148" w:rsidP="00624D4A">
      <w:pPr>
        <w:rPr>
          <w:b/>
          <w:szCs w:val="26"/>
        </w:rPr>
      </w:pPr>
      <w:r>
        <w:rPr>
          <w:noProof/>
        </w:rPr>
        <w:lastRenderedPageBreak/>
        <w:drawing>
          <wp:inline distT="0" distB="0" distL="0" distR="0" wp14:anchorId="2DC27047" wp14:editId="79BDAFB6">
            <wp:extent cx="5943600" cy="4385310"/>
            <wp:effectExtent l="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85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2148" w:rsidRDefault="0098718A" w:rsidP="00624D4A">
      <w:pPr>
        <w:rPr>
          <w:b/>
          <w:szCs w:val="26"/>
        </w:rPr>
      </w:pPr>
      <w:r>
        <w:rPr>
          <w:noProof/>
        </w:rPr>
        <w:lastRenderedPageBreak/>
        <w:drawing>
          <wp:inline distT="0" distB="0" distL="0" distR="0" wp14:anchorId="5B1421D5" wp14:editId="7969A2DA">
            <wp:extent cx="5943600" cy="4354195"/>
            <wp:effectExtent l="0" t="0" r="0" b="8255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54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0629" w:rsidRDefault="00E70629" w:rsidP="00624D4A">
      <w:pPr>
        <w:rPr>
          <w:b/>
          <w:szCs w:val="26"/>
        </w:rPr>
      </w:pPr>
      <w:r>
        <w:rPr>
          <w:noProof/>
        </w:rPr>
        <w:lastRenderedPageBreak/>
        <w:drawing>
          <wp:inline distT="0" distB="0" distL="0" distR="0" wp14:anchorId="379D623F" wp14:editId="3724738B">
            <wp:extent cx="5943600" cy="4350385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50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0629" w:rsidRDefault="00E70629" w:rsidP="00624D4A">
      <w:pPr>
        <w:rPr>
          <w:b/>
          <w:szCs w:val="26"/>
        </w:rPr>
      </w:pPr>
    </w:p>
    <w:p w:rsidR="00964D48" w:rsidRDefault="00964D48" w:rsidP="00624D4A">
      <w:pPr>
        <w:rPr>
          <w:b/>
          <w:szCs w:val="26"/>
        </w:rPr>
      </w:pPr>
      <w:r>
        <w:rPr>
          <w:noProof/>
        </w:rPr>
        <w:lastRenderedPageBreak/>
        <w:drawing>
          <wp:inline distT="0" distB="0" distL="0" distR="0" wp14:anchorId="60E9DDB9" wp14:editId="5502BD61">
            <wp:extent cx="5943600" cy="4373245"/>
            <wp:effectExtent l="0" t="0" r="0" b="8255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73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4D48" w:rsidRDefault="00964D48" w:rsidP="00624D4A">
      <w:pPr>
        <w:rPr>
          <w:b/>
          <w:szCs w:val="26"/>
        </w:rPr>
      </w:pPr>
    </w:p>
    <w:p w:rsidR="00920AE7" w:rsidRDefault="00920AE7" w:rsidP="00624D4A">
      <w:pPr>
        <w:rPr>
          <w:b/>
          <w:szCs w:val="26"/>
        </w:rPr>
      </w:pPr>
      <w:r>
        <w:rPr>
          <w:noProof/>
        </w:rPr>
        <w:lastRenderedPageBreak/>
        <w:drawing>
          <wp:inline distT="0" distB="0" distL="0" distR="0" wp14:anchorId="4D38F8F9" wp14:editId="47AF330F">
            <wp:extent cx="5943600" cy="4358005"/>
            <wp:effectExtent l="0" t="0" r="0" b="4445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58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7AE9" w:rsidRDefault="00647AE9" w:rsidP="00624D4A">
      <w:pPr>
        <w:rPr>
          <w:b/>
          <w:szCs w:val="26"/>
        </w:rPr>
      </w:pPr>
      <w:r>
        <w:rPr>
          <w:noProof/>
        </w:rPr>
        <w:lastRenderedPageBreak/>
        <w:drawing>
          <wp:inline distT="0" distB="0" distL="0" distR="0" wp14:anchorId="61D1F821" wp14:editId="724284F2">
            <wp:extent cx="5943600" cy="4344670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44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342E" w:rsidRDefault="00DF342E" w:rsidP="00624D4A">
      <w:pPr>
        <w:rPr>
          <w:b/>
          <w:szCs w:val="26"/>
        </w:rPr>
      </w:pPr>
    </w:p>
    <w:p w:rsidR="00DF342E" w:rsidRDefault="00DF342E" w:rsidP="00624D4A">
      <w:pPr>
        <w:rPr>
          <w:b/>
          <w:szCs w:val="26"/>
        </w:rPr>
      </w:pPr>
      <w:r>
        <w:rPr>
          <w:b/>
          <w:szCs w:val="26"/>
        </w:rPr>
        <w:t>Kết quả:</w:t>
      </w:r>
    </w:p>
    <w:p w:rsidR="00DF342E" w:rsidRDefault="00DF342E" w:rsidP="00624D4A">
      <w:pPr>
        <w:rPr>
          <w:b/>
          <w:szCs w:val="26"/>
        </w:rPr>
      </w:pPr>
      <w:r>
        <w:rPr>
          <w:noProof/>
        </w:rPr>
        <w:drawing>
          <wp:inline distT="0" distB="0" distL="0" distR="0" wp14:anchorId="1F5929A6" wp14:editId="17502FA3">
            <wp:extent cx="5943600" cy="1962785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62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342E" w:rsidRDefault="00DF342E" w:rsidP="00624D4A">
      <w:pPr>
        <w:rPr>
          <w:b/>
          <w:szCs w:val="26"/>
        </w:rPr>
      </w:pPr>
    </w:p>
    <w:p w:rsidR="00DF342E" w:rsidRDefault="00DF342E" w:rsidP="00624D4A">
      <w:pPr>
        <w:rPr>
          <w:b/>
          <w:szCs w:val="26"/>
        </w:rPr>
      </w:pPr>
      <w:r>
        <w:rPr>
          <w:noProof/>
        </w:rPr>
        <w:lastRenderedPageBreak/>
        <w:drawing>
          <wp:inline distT="0" distB="0" distL="0" distR="0" wp14:anchorId="7C38197B" wp14:editId="3B4B97BE">
            <wp:extent cx="5943600" cy="1564640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564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019C" w:rsidRDefault="00DC019C" w:rsidP="00624D4A">
      <w:pPr>
        <w:rPr>
          <w:b/>
          <w:szCs w:val="26"/>
        </w:rPr>
      </w:pPr>
    </w:p>
    <w:p w:rsidR="00DC019C" w:rsidRPr="00DC019C" w:rsidRDefault="00DC019C" w:rsidP="00624D4A">
      <w:pPr>
        <w:rPr>
          <w:szCs w:val="26"/>
        </w:rPr>
      </w:pPr>
      <w:r>
        <w:rPr>
          <w:b/>
          <w:szCs w:val="26"/>
        </w:rPr>
        <w:t xml:space="preserve">Bước 2. </w:t>
      </w:r>
      <w:r w:rsidRPr="00DC019C">
        <w:rPr>
          <w:szCs w:val="26"/>
        </w:rPr>
        <w:t xml:space="preserve">Máy Server: </w:t>
      </w:r>
      <w:hyperlink r:id="rId26" w:history="1">
        <w:r w:rsidRPr="00DC019C">
          <w:rPr>
            <w:rStyle w:val="Hyperlink"/>
            <w:szCs w:val="26"/>
          </w:rPr>
          <w:t>www.cntt.vn</w:t>
        </w:r>
      </w:hyperlink>
    </w:p>
    <w:p w:rsidR="00DC019C" w:rsidRPr="00DC019C" w:rsidRDefault="00DC019C" w:rsidP="00624D4A">
      <w:pPr>
        <w:rPr>
          <w:szCs w:val="26"/>
        </w:rPr>
      </w:pPr>
      <w:r w:rsidRPr="00DC019C">
        <w:rPr>
          <w:szCs w:val="26"/>
        </w:rPr>
        <w:t xml:space="preserve">Cấu hình máy </w:t>
      </w:r>
      <w:r w:rsidRPr="00DC019C">
        <w:rPr>
          <w:b/>
          <w:szCs w:val="26"/>
        </w:rPr>
        <w:t>Web Server</w:t>
      </w:r>
      <w:r w:rsidR="00B22570">
        <w:rPr>
          <w:b/>
          <w:szCs w:val="26"/>
        </w:rPr>
        <w:t xml:space="preserve"> (192.168.12.200)</w:t>
      </w:r>
    </w:p>
    <w:p w:rsidR="00DC019C" w:rsidRDefault="00DC019C" w:rsidP="00624D4A">
      <w:pPr>
        <w:rPr>
          <w:szCs w:val="26"/>
        </w:rPr>
      </w:pPr>
      <w:r w:rsidRPr="00DC019C">
        <w:rPr>
          <w:szCs w:val="26"/>
        </w:rPr>
        <w:t xml:space="preserve">DNS server: </w:t>
      </w:r>
      <w:r w:rsidRPr="00DC019C">
        <w:rPr>
          <w:b/>
          <w:szCs w:val="26"/>
        </w:rPr>
        <w:t>192.168.12.254</w:t>
      </w:r>
      <w:r w:rsidRPr="00DC019C">
        <w:rPr>
          <w:szCs w:val="26"/>
        </w:rPr>
        <w:t xml:space="preserve">  (Máy CA server)</w:t>
      </w:r>
    </w:p>
    <w:p w:rsidR="00DC019C" w:rsidRDefault="00DC019C" w:rsidP="00624D4A">
      <w:pPr>
        <w:rPr>
          <w:szCs w:val="26"/>
        </w:rPr>
      </w:pPr>
      <w:r>
        <w:rPr>
          <w:szCs w:val="26"/>
        </w:rPr>
        <w:t xml:space="preserve">Tên miền: </w:t>
      </w:r>
      <w:hyperlink r:id="rId27" w:history="1">
        <w:r w:rsidRPr="00BC661B">
          <w:rPr>
            <w:rStyle w:val="Hyperlink"/>
            <w:szCs w:val="26"/>
          </w:rPr>
          <w:t>www.cnttt.vn</w:t>
        </w:r>
      </w:hyperlink>
    </w:p>
    <w:p w:rsidR="00F37DDD" w:rsidRDefault="00F37DDD" w:rsidP="00624D4A">
      <w:pPr>
        <w:rPr>
          <w:szCs w:val="26"/>
        </w:rPr>
      </w:pPr>
      <w:r>
        <w:rPr>
          <w:szCs w:val="26"/>
        </w:rPr>
        <w:t xml:space="preserve">Cấu hình DNS cho </w:t>
      </w:r>
    </w:p>
    <w:p w:rsidR="00F37DDD" w:rsidRDefault="00F37DDD" w:rsidP="00624D4A">
      <w:pPr>
        <w:rPr>
          <w:szCs w:val="26"/>
        </w:rPr>
      </w:pPr>
      <w:r>
        <w:rPr>
          <w:noProof/>
        </w:rPr>
        <w:drawing>
          <wp:inline distT="0" distB="0" distL="0" distR="0" wp14:anchorId="66CD6BDC" wp14:editId="71AFC909">
            <wp:extent cx="4743450" cy="375285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3752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7DDD" w:rsidRDefault="003400DE" w:rsidP="00624D4A">
      <w:pPr>
        <w:rPr>
          <w:szCs w:val="26"/>
        </w:rPr>
      </w:pPr>
      <w:r>
        <w:rPr>
          <w:noProof/>
        </w:rPr>
        <w:lastRenderedPageBreak/>
        <w:drawing>
          <wp:inline distT="0" distB="0" distL="0" distR="0" wp14:anchorId="251102E9" wp14:editId="34BA6285">
            <wp:extent cx="5943600" cy="240284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02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7DDD" w:rsidRDefault="00F37DDD" w:rsidP="00624D4A">
      <w:pPr>
        <w:rPr>
          <w:szCs w:val="26"/>
        </w:rPr>
      </w:pPr>
    </w:p>
    <w:p w:rsidR="00F37DDD" w:rsidRPr="00F37DDD" w:rsidRDefault="00F37DDD" w:rsidP="00624D4A">
      <w:pPr>
        <w:rPr>
          <w:b/>
          <w:szCs w:val="26"/>
        </w:rPr>
      </w:pPr>
      <w:r w:rsidRPr="00F37DDD">
        <w:rPr>
          <w:b/>
          <w:szCs w:val="26"/>
        </w:rPr>
        <w:t>Máy Web server</w:t>
      </w:r>
    </w:p>
    <w:p w:rsidR="00F37DDD" w:rsidRDefault="00F37DDD" w:rsidP="00624D4A">
      <w:pPr>
        <w:rPr>
          <w:szCs w:val="26"/>
        </w:rPr>
      </w:pPr>
      <w:r>
        <w:rPr>
          <w:noProof/>
        </w:rPr>
        <w:drawing>
          <wp:inline distT="0" distB="0" distL="0" distR="0" wp14:anchorId="47FE1CA2" wp14:editId="7A9D4379">
            <wp:extent cx="3829050" cy="434340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829050" cy="434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019C" w:rsidRDefault="00F37DDD" w:rsidP="00624D4A">
      <w:pPr>
        <w:rPr>
          <w:szCs w:val="26"/>
        </w:rPr>
      </w:pPr>
      <w:r>
        <w:rPr>
          <w:szCs w:val="26"/>
        </w:rPr>
        <w:t>Cài dịch vụ Web server</w:t>
      </w:r>
    </w:p>
    <w:p w:rsidR="00F37DDD" w:rsidRDefault="00F37DDD" w:rsidP="00624D4A">
      <w:pPr>
        <w:rPr>
          <w:szCs w:val="26"/>
        </w:rPr>
      </w:pPr>
      <w:r>
        <w:rPr>
          <w:noProof/>
        </w:rPr>
        <w:lastRenderedPageBreak/>
        <w:drawing>
          <wp:inline distT="0" distB="0" distL="0" distR="0" wp14:anchorId="7AE27AE6" wp14:editId="7833D38F">
            <wp:extent cx="5943600" cy="4224020"/>
            <wp:effectExtent l="0" t="0" r="0" b="508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24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7DDD" w:rsidRDefault="00F37DDD" w:rsidP="00624D4A">
      <w:pPr>
        <w:rPr>
          <w:szCs w:val="26"/>
        </w:rPr>
      </w:pPr>
    </w:p>
    <w:p w:rsidR="003400DE" w:rsidRDefault="003400DE" w:rsidP="00624D4A">
      <w:pPr>
        <w:rPr>
          <w:szCs w:val="26"/>
        </w:rPr>
      </w:pPr>
      <w:r>
        <w:rPr>
          <w:noProof/>
        </w:rPr>
        <w:drawing>
          <wp:inline distT="0" distB="0" distL="0" distR="0" wp14:anchorId="4FDBC1F9" wp14:editId="5CCED4B7">
            <wp:extent cx="5924550" cy="1266825"/>
            <wp:effectExtent l="0" t="0" r="0" b="952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24550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00DE" w:rsidRDefault="003400DE" w:rsidP="00624D4A">
      <w:pPr>
        <w:rPr>
          <w:szCs w:val="26"/>
        </w:rPr>
      </w:pPr>
    </w:p>
    <w:p w:rsidR="00B55CAC" w:rsidRDefault="00B55CAC" w:rsidP="00624D4A">
      <w:pPr>
        <w:rPr>
          <w:szCs w:val="26"/>
        </w:rPr>
      </w:pPr>
      <w:r>
        <w:rPr>
          <w:szCs w:val="26"/>
        </w:rPr>
        <w:t>Cấu hình SSL</w:t>
      </w:r>
    </w:p>
    <w:p w:rsidR="00B55CAC" w:rsidRDefault="00844D11" w:rsidP="00624D4A">
      <w:pPr>
        <w:rPr>
          <w:szCs w:val="26"/>
        </w:rPr>
      </w:pPr>
      <w:r>
        <w:rPr>
          <w:noProof/>
        </w:rPr>
        <w:lastRenderedPageBreak/>
        <w:drawing>
          <wp:inline distT="0" distB="0" distL="0" distR="0" wp14:anchorId="09EDB530" wp14:editId="3BB965D8">
            <wp:extent cx="5943600" cy="164592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4D11" w:rsidRDefault="00844D11" w:rsidP="00624D4A">
      <w:pPr>
        <w:rPr>
          <w:szCs w:val="26"/>
        </w:rPr>
      </w:pPr>
      <w:r>
        <w:rPr>
          <w:szCs w:val="26"/>
        </w:rPr>
        <w:t>Click Create Certificate Request</w:t>
      </w:r>
    </w:p>
    <w:p w:rsidR="00844D11" w:rsidRDefault="00844D11" w:rsidP="00624D4A">
      <w:pPr>
        <w:rPr>
          <w:szCs w:val="26"/>
        </w:rPr>
      </w:pPr>
      <w:r>
        <w:rPr>
          <w:noProof/>
        </w:rPr>
        <w:drawing>
          <wp:inline distT="0" distB="0" distL="0" distR="0" wp14:anchorId="39D0D59E" wp14:editId="5F4CECF6">
            <wp:extent cx="5943600" cy="4537075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537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4D11" w:rsidRDefault="00844D11" w:rsidP="00624D4A">
      <w:pPr>
        <w:rPr>
          <w:szCs w:val="26"/>
        </w:rPr>
      </w:pPr>
    </w:p>
    <w:p w:rsidR="00844D11" w:rsidRDefault="00844D11" w:rsidP="00624D4A">
      <w:pPr>
        <w:rPr>
          <w:szCs w:val="26"/>
        </w:rPr>
      </w:pPr>
      <w:r>
        <w:rPr>
          <w:noProof/>
        </w:rPr>
        <w:lastRenderedPageBreak/>
        <w:drawing>
          <wp:inline distT="0" distB="0" distL="0" distR="0" wp14:anchorId="1EAC2D6D" wp14:editId="0C0F0569">
            <wp:extent cx="5943600" cy="455422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554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4D11" w:rsidRDefault="00844D11" w:rsidP="00624D4A">
      <w:pPr>
        <w:rPr>
          <w:szCs w:val="26"/>
        </w:rPr>
      </w:pPr>
    </w:p>
    <w:p w:rsidR="00844D11" w:rsidRDefault="00844D11" w:rsidP="00624D4A">
      <w:pPr>
        <w:rPr>
          <w:szCs w:val="26"/>
        </w:rPr>
      </w:pPr>
      <w:r>
        <w:rPr>
          <w:noProof/>
        </w:rPr>
        <w:drawing>
          <wp:inline distT="0" distB="0" distL="0" distR="0" wp14:anchorId="3476B10C" wp14:editId="7CA0E06E">
            <wp:extent cx="5943600" cy="2421255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21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4D11" w:rsidRDefault="00844D11" w:rsidP="00624D4A">
      <w:pPr>
        <w:rPr>
          <w:szCs w:val="26"/>
        </w:rPr>
      </w:pPr>
      <w:r>
        <w:rPr>
          <w:szCs w:val="26"/>
        </w:rPr>
        <w:t>Click vào dấu …</w:t>
      </w:r>
    </w:p>
    <w:p w:rsidR="00844D11" w:rsidRDefault="00844D11" w:rsidP="00624D4A">
      <w:pPr>
        <w:rPr>
          <w:szCs w:val="26"/>
        </w:rPr>
      </w:pPr>
      <w:r>
        <w:rPr>
          <w:noProof/>
        </w:rPr>
        <w:lastRenderedPageBreak/>
        <w:drawing>
          <wp:inline distT="0" distB="0" distL="0" distR="0" wp14:anchorId="54314E8D" wp14:editId="37E6C29A">
            <wp:extent cx="5838825" cy="4533900"/>
            <wp:effectExtent l="0" t="0" r="9525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838825" cy="453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4D11" w:rsidRDefault="00844D11" w:rsidP="00624D4A">
      <w:pPr>
        <w:rPr>
          <w:szCs w:val="26"/>
        </w:rPr>
      </w:pPr>
    </w:p>
    <w:p w:rsidR="00844D11" w:rsidRDefault="00844D11" w:rsidP="00624D4A">
      <w:pPr>
        <w:rPr>
          <w:szCs w:val="26"/>
        </w:rPr>
      </w:pPr>
      <w:r>
        <w:rPr>
          <w:noProof/>
        </w:rPr>
        <w:drawing>
          <wp:inline distT="0" distB="0" distL="0" distR="0" wp14:anchorId="4A5B36BD" wp14:editId="60E7AACB">
            <wp:extent cx="5943600" cy="2092325"/>
            <wp:effectExtent l="0" t="0" r="0" b="317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92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4D11" w:rsidRDefault="00844D11" w:rsidP="00624D4A">
      <w:pPr>
        <w:rPr>
          <w:szCs w:val="26"/>
        </w:rPr>
      </w:pPr>
    </w:p>
    <w:p w:rsidR="00844D11" w:rsidRDefault="00844D11" w:rsidP="00624D4A">
      <w:pPr>
        <w:rPr>
          <w:szCs w:val="26"/>
        </w:rPr>
      </w:pPr>
      <w:r>
        <w:rPr>
          <w:szCs w:val="26"/>
        </w:rPr>
        <w:t>File ca.txt</w:t>
      </w:r>
    </w:p>
    <w:p w:rsidR="00844D11" w:rsidRDefault="00844D11" w:rsidP="00624D4A">
      <w:pPr>
        <w:rPr>
          <w:szCs w:val="26"/>
        </w:rPr>
      </w:pPr>
      <w:r>
        <w:rPr>
          <w:noProof/>
        </w:rPr>
        <w:lastRenderedPageBreak/>
        <w:drawing>
          <wp:inline distT="0" distB="0" distL="0" distR="0" wp14:anchorId="382D81E8" wp14:editId="7EA6D2FE">
            <wp:extent cx="5419725" cy="4067175"/>
            <wp:effectExtent l="0" t="0" r="9525" b="952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419725" cy="4067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4D11" w:rsidRDefault="00844D11" w:rsidP="00624D4A">
      <w:pPr>
        <w:rPr>
          <w:szCs w:val="26"/>
        </w:rPr>
      </w:pPr>
    </w:p>
    <w:p w:rsidR="0099428A" w:rsidRDefault="0099428A" w:rsidP="00624D4A">
      <w:pPr>
        <w:rPr>
          <w:szCs w:val="26"/>
        </w:rPr>
      </w:pPr>
      <w:r>
        <w:rPr>
          <w:szCs w:val="26"/>
        </w:rPr>
        <w:t xml:space="preserve">Truy cầp vào CA server: </w:t>
      </w:r>
      <w:hyperlink r:id="rId40" w:history="1">
        <w:r w:rsidRPr="00BC661B">
          <w:rPr>
            <w:rStyle w:val="Hyperlink"/>
            <w:szCs w:val="26"/>
          </w:rPr>
          <w:t>http://192.168.12.254/certsrv</w:t>
        </w:r>
      </w:hyperlink>
    </w:p>
    <w:p w:rsidR="0099428A" w:rsidRDefault="0099428A" w:rsidP="00624D4A">
      <w:pPr>
        <w:rPr>
          <w:szCs w:val="26"/>
        </w:rPr>
      </w:pPr>
      <w:r>
        <w:rPr>
          <w:noProof/>
        </w:rPr>
        <w:drawing>
          <wp:inline distT="0" distB="0" distL="0" distR="0" wp14:anchorId="6D4C7B8D" wp14:editId="13C63D0A">
            <wp:extent cx="5943600" cy="3190240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90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428A" w:rsidRDefault="0099428A" w:rsidP="00624D4A">
      <w:pPr>
        <w:rPr>
          <w:szCs w:val="26"/>
        </w:rPr>
      </w:pPr>
      <w:r>
        <w:rPr>
          <w:szCs w:val="26"/>
        </w:rPr>
        <w:lastRenderedPageBreak/>
        <w:t>Chọn Request a certificate</w:t>
      </w:r>
    </w:p>
    <w:p w:rsidR="0099428A" w:rsidRDefault="0099428A" w:rsidP="00624D4A">
      <w:pPr>
        <w:rPr>
          <w:szCs w:val="26"/>
        </w:rPr>
      </w:pPr>
      <w:r>
        <w:rPr>
          <w:noProof/>
        </w:rPr>
        <w:drawing>
          <wp:inline distT="0" distB="0" distL="0" distR="0" wp14:anchorId="79022F12" wp14:editId="5F11E2FB">
            <wp:extent cx="5943600" cy="2073910"/>
            <wp:effectExtent l="0" t="0" r="0" b="254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73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428A" w:rsidRDefault="0099428A" w:rsidP="00624D4A">
      <w:pPr>
        <w:rPr>
          <w:szCs w:val="26"/>
        </w:rPr>
      </w:pPr>
    </w:p>
    <w:p w:rsidR="0099428A" w:rsidRDefault="0099428A" w:rsidP="00624D4A">
      <w:pPr>
        <w:rPr>
          <w:szCs w:val="26"/>
        </w:rPr>
      </w:pPr>
      <w:r>
        <w:rPr>
          <w:szCs w:val="26"/>
        </w:rPr>
        <w:t>Chọn advanced certificate request</w:t>
      </w:r>
    </w:p>
    <w:p w:rsidR="0099428A" w:rsidRDefault="0099428A" w:rsidP="00624D4A">
      <w:pPr>
        <w:rPr>
          <w:szCs w:val="26"/>
        </w:rPr>
      </w:pPr>
      <w:r>
        <w:rPr>
          <w:noProof/>
        </w:rPr>
        <w:drawing>
          <wp:inline distT="0" distB="0" distL="0" distR="0" wp14:anchorId="1A6D3390" wp14:editId="0A88B30B">
            <wp:extent cx="5943600" cy="2200275"/>
            <wp:effectExtent l="0" t="0" r="0" b="9525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00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428A" w:rsidRDefault="0099428A" w:rsidP="00624D4A">
      <w:pPr>
        <w:rPr>
          <w:szCs w:val="26"/>
        </w:rPr>
      </w:pPr>
      <w:r>
        <w:rPr>
          <w:szCs w:val="26"/>
        </w:rPr>
        <w:t>Chọn Submit a certificate by using …</w:t>
      </w:r>
    </w:p>
    <w:p w:rsidR="0099428A" w:rsidRDefault="0099428A" w:rsidP="00624D4A">
      <w:pPr>
        <w:rPr>
          <w:szCs w:val="26"/>
        </w:rPr>
      </w:pPr>
      <w:r>
        <w:rPr>
          <w:noProof/>
        </w:rPr>
        <w:lastRenderedPageBreak/>
        <w:drawing>
          <wp:inline distT="0" distB="0" distL="0" distR="0" wp14:anchorId="4F073F9D" wp14:editId="7182986B">
            <wp:extent cx="5943600" cy="3821430"/>
            <wp:effectExtent l="0" t="0" r="0" b="762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821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428A" w:rsidRDefault="0099428A" w:rsidP="00624D4A">
      <w:pPr>
        <w:rPr>
          <w:szCs w:val="26"/>
        </w:rPr>
      </w:pPr>
      <w:r>
        <w:rPr>
          <w:szCs w:val="26"/>
        </w:rPr>
        <w:t>Mở và copy nội dung trong file ca.txt bỏ vào mục Base-64….</w:t>
      </w:r>
    </w:p>
    <w:p w:rsidR="0099428A" w:rsidRDefault="0099428A" w:rsidP="00624D4A">
      <w:pPr>
        <w:rPr>
          <w:szCs w:val="26"/>
        </w:rPr>
      </w:pPr>
      <w:r>
        <w:rPr>
          <w:szCs w:val="26"/>
        </w:rPr>
        <w:t>Click Submit</w:t>
      </w:r>
    </w:p>
    <w:p w:rsidR="0099428A" w:rsidRDefault="0099428A" w:rsidP="00624D4A">
      <w:pPr>
        <w:rPr>
          <w:szCs w:val="26"/>
        </w:rPr>
      </w:pPr>
      <w:r>
        <w:rPr>
          <w:noProof/>
        </w:rPr>
        <w:drawing>
          <wp:inline distT="0" distB="0" distL="0" distR="0" wp14:anchorId="0F19EF66" wp14:editId="6BD4397A">
            <wp:extent cx="5943600" cy="2463165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63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428A" w:rsidRDefault="0099428A" w:rsidP="00624D4A">
      <w:pPr>
        <w:rPr>
          <w:szCs w:val="26"/>
        </w:rPr>
      </w:pPr>
    </w:p>
    <w:p w:rsidR="003B446F" w:rsidRDefault="003B446F" w:rsidP="00624D4A">
      <w:pPr>
        <w:rPr>
          <w:szCs w:val="26"/>
        </w:rPr>
      </w:pPr>
      <w:r>
        <w:rPr>
          <w:szCs w:val="26"/>
        </w:rPr>
        <w:t>Step . Trên máy CA Server</w:t>
      </w:r>
    </w:p>
    <w:p w:rsidR="003B446F" w:rsidRDefault="003B446F" w:rsidP="00624D4A">
      <w:pPr>
        <w:rPr>
          <w:szCs w:val="26"/>
        </w:rPr>
      </w:pPr>
      <w:r>
        <w:rPr>
          <w:noProof/>
        </w:rPr>
        <w:lastRenderedPageBreak/>
        <w:drawing>
          <wp:inline distT="0" distB="0" distL="0" distR="0" wp14:anchorId="05EDB04C" wp14:editId="5573A597">
            <wp:extent cx="5943600" cy="1616710"/>
            <wp:effectExtent l="0" t="0" r="0" b="254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16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446F" w:rsidRDefault="003B446F" w:rsidP="00624D4A">
      <w:pPr>
        <w:rPr>
          <w:szCs w:val="26"/>
        </w:rPr>
      </w:pPr>
      <w:r>
        <w:rPr>
          <w:szCs w:val="26"/>
        </w:rPr>
        <w:t>Mục Certification Authority</w:t>
      </w:r>
    </w:p>
    <w:p w:rsidR="003B446F" w:rsidRDefault="003B446F" w:rsidP="00624D4A">
      <w:pPr>
        <w:rPr>
          <w:szCs w:val="26"/>
        </w:rPr>
      </w:pPr>
    </w:p>
    <w:p w:rsidR="003B446F" w:rsidRDefault="003B446F" w:rsidP="00624D4A">
      <w:pPr>
        <w:rPr>
          <w:szCs w:val="26"/>
        </w:rPr>
      </w:pPr>
      <w:r>
        <w:rPr>
          <w:noProof/>
        </w:rPr>
        <w:drawing>
          <wp:inline distT="0" distB="0" distL="0" distR="0" wp14:anchorId="6C3E260B" wp14:editId="5121A586">
            <wp:extent cx="5943600" cy="1184910"/>
            <wp:effectExtent l="0" t="0" r="0" b="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184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446F" w:rsidRDefault="003B446F" w:rsidP="00624D4A">
      <w:pPr>
        <w:rPr>
          <w:szCs w:val="26"/>
        </w:rPr>
      </w:pPr>
      <w:r>
        <w:rPr>
          <w:szCs w:val="26"/>
        </w:rPr>
        <w:t>Mục Pending Requests</w:t>
      </w:r>
    </w:p>
    <w:p w:rsidR="003B446F" w:rsidRDefault="003B446F" w:rsidP="00624D4A">
      <w:pPr>
        <w:rPr>
          <w:szCs w:val="26"/>
        </w:rPr>
      </w:pPr>
      <w:r>
        <w:rPr>
          <w:szCs w:val="26"/>
        </w:rPr>
        <w:t xml:space="preserve">Right click </w:t>
      </w:r>
      <w:r w:rsidRPr="003B446F">
        <w:rPr>
          <w:szCs w:val="26"/>
        </w:rPr>
        <w:sym w:font="Wingdings" w:char="F0E0"/>
      </w:r>
      <w:r>
        <w:rPr>
          <w:szCs w:val="26"/>
        </w:rPr>
        <w:t xml:space="preserve"> All tasks/Issue</w:t>
      </w:r>
    </w:p>
    <w:p w:rsidR="003B446F" w:rsidRDefault="003B446F" w:rsidP="00624D4A">
      <w:pPr>
        <w:rPr>
          <w:szCs w:val="26"/>
        </w:rPr>
      </w:pPr>
      <w:r>
        <w:rPr>
          <w:noProof/>
        </w:rPr>
        <w:drawing>
          <wp:inline distT="0" distB="0" distL="0" distR="0" wp14:anchorId="71892F51" wp14:editId="2AB69DB0">
            <wp:extent cx="5943600" cy="1470660"/>
            <wp:effectExtent l="0" t="0" r="0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470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446F" w:rsidRDefault="003B446F" w:rsidP="00624D4A">
      <w:pPr>
        <w:rPr>
          <w:szCs w:val="26"/>
        </w:rPr>
      </w:pPr>
    </w:p>
    <w:p w:rsidR="003B446F" w:rsidRDefault="003B446F" w:rsidP="00624D4A">
      <w:pPr>
        <w:rPr>
          <w:szCs w:val="26"/>
        </w:rPr>
      </w:pPr>
      <w:r>
        <w:rPr>
          <w:szCs w:val="26"/>
        </w:rPr>
        <w:t xml:space="preserve">Step. Về lại máy Web server </w:t>
      </w:r>
      <w:r w:rsidRPr="003B446F">
        <w:rPr>
          <w:szCs w:val="26"/>
        </w:rPr>
        <w:sym w:font="Wingdings" w:char="F0E0"/>
      </w:r>
      <w:r>
        <w:rPr>
          <w:szCs w:val="26"/>
        </w:rPr>
        <w:t xml:space="preserve"> download chứng chỉ về máy</w:t>
      </w:r>
    </w:p>
    <w:p w:rsidR="003B446F" w:rsidRDefault="00527BDF" w:rsidP="00624D4A">
      <w:pPr>
        <w:rPr>
          <w:szCs w:val="26"/>
        </w:rPr>
      </w:pPr>
      <w:r>
        <w:rPr>
          <w:noProof/>
        </w:rPr>
        <w:lastRenderedPageBreak/>
        <w:drawing>
          <wp:inline distT="0" distB="0" distL="0" distR="0" wp14:anchorId="2A9FAC71" wp14:editId="0C55C429">
            <wp:extent cx="5943600" cy="3168015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68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7BDF" w:rsidRDefault="00527BDF" w:rsidP="00624D4A">
      <w:pPr>
        <w:rPr>
          <w:szCs w:val="26"/>
        </w:rPr>
      </w:pPr>
      <w:r>
        <w:rPr>
          <w:szCs w:val="26"/>
        </w:rPr>
        <w:t>Click View the status of a pending certificate request</w:t>
      </w:r>
    </w:p>
    <w:p w:rsidR="00527BDF" w:rsidRDefault="00527BDF" w:rsidP="00624D4A">
      <w:pPr>
        <w:rPr>
          <w:szCs w:val="26"/>
        </w:rPr>
      </w:pPr>
      <w:r>
        <w:rPr>
          <w:noProof/>
        </w:rPr>
        <w:drawing>
          <wp:inline distT="0" distB="0" distL="0" distR="0" wp14:anchorId="139DC71D" wp14:editId="67678AB8">
            <wp:extent cx="5943600" cy="1668780"/>
            <wp:effectExtent l="0" t="0" r="0" b="762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68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7BDF" w:rsidRDefault="00527BDF" w:rsidP="00624D4A">
      <w:pPr>
        <w:rPr>
          <w:szCs w:val="26"/>
        </w:rPr>
      </w:pPr>
    </w:p>
    <w:p w:rsidR="00527BDF" w:rsidRDefault="00527BDF" w:rsidP="00624D4A">
      <w:pPr>
        <w:rPr>
          <w:szCs w:val="26"/>
        </w:rPr>
      </w:pPr>
      <w:r>
        <w:rPr>
          <w:szCs w:val="26"/>
        </w:rPr>
        <w:t>Click Save</w:t>
      </w:r>
    </w:p>
    <w:p w:rsidR="00527BDF" w:rsidRDefault="00527BDF" w:rsidP="00624D4A">
      <w:pPr>
        <w:rPr>
          <w:szCs w:val="26"/>
        </w:rPr>
      </w:pPr>
      <w:r>
        <w:rPr>
          <w:noProof/>
        </w:rPr>
        <w:drawing>
          <wp:inline distT="0" distB="0" distL="0" distR="0" wp14:anchorId="3CEC3D0B" wp14:editId="543534ED">
            <wp:extent cx="5943600" cy="1965960"/>
            <wp:effectExtent l="0" t="0" r="0" b="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65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7BDF" w:rsidRDefault="00527BDF" w:rsidP="00624D4A">
      <w:pPr>
        <w:rPr>
          <w:szCs w:val="26"/>
        </w:rPr>
      </w:pPr>
      <w:r>
        <w:rPr>
          <w:szCs w:val="26"/>
        </w:rPr>
        <w:lastRenderedPageBreak/>
        <w:t>Download cả 2 về máy</w:t>
      </w:r>
    </w:p>
    <w:p w:rsidR="00527BDF" w:rsidRDefault="00527BDF" w:rsidP="00624D4A">
      <w:pPr>
        <w:rPr>
          <w:szCs w:val="26"/>
        </w:rPr>
      </w:pPr>
      <w:r>
        <w:rPr>
          <w:szCs w:val="26"/>
        </w:rPr>
        <w:t xml:space="preserve">Vào Run </w:t>
      </w:r>
      <w:r w:rsidRPr="00527BDF">
        <w:rPr>
          <w:szCs w:val="26"/>
        </w:rPr>
        <w:sym w:font="Wingdings" w:char="F0E0"/>
      </w:r>
      <w:r>
        <w:rPr>
          <w:szCs w:val="26"/>
        </w:rPr>
        <w:t xml:space="preserve"> mmc</w:t>
      </w:r>
    </w:p>
    <w:p w:rsidR="00527BDF" w:rsidRDefault="00527BDF" w:rsidP="00624D4A">
      <w:pPr>
        <w:rPr>
          <w:szCs w:val="26"/>
        </w:rPr>
      </w:pPr>
      <w:r>
        <w:rPr>
          <w:noProof/>
        </w:rPr>
        <w:drawing>
          <wp:inline distT="0" distB="0" distL="0" distR="0" wp14:anchorId="40CF07B7" wp14:editId="6167DE21">
            <wp:extent cx="5772150" cy="2381250"/>
            <wp:effectExtent l="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772150" cy="238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7BDF" w:rsidRDefault="00527BDF" w:rsidP="00624D4A">
      <w:pPr>
        <w:rPr>
          <w:szCs w:val="26"/>
        </w:rPr>
      </w:pPr>
      <w:r>
        <w:rPr>
          <w:szCs w:val="26"/>
        </w:rPr>
        <w:t xml:space="preserve">File </w:t>
      </w:r>
      <w:r w:rsidRPr="00527BDF">
        <w:rPr>
          <w:szCs w:val="26"/>
        </w:rPr>
        <w:sym w:font="Wingdings" w:char="F0E0"/>
      </w:r>
      <w:r>
        <w:rPr>
          <w:szCs w:val="26"/>
        </w:rPr>
        <w:t xml:space="preserve"> Add/Remove Snap-in…</w:t>
      </w:r>
    </w:p>
    <w:p w:rsidR="00527BDF" w:rsidRDefault="00527BDF" w:rsidP="00624D4A">
      <w:pPr>
        <w:rPr>
          <w:szCs w:val="26"/>
        </w:rPr>
      </w:pPr>
      <w:r>
        <w:rPr>
          <w:noProof/>
        </w:rPr>
        <w:drawing>
          <wp:inline distT="0" distB="0" distL="0" distR="0" wp14:anchorId="74CE1EC2" wp14:editId="7A98AE14">
            <wp:extent cx="5943600" cy="4229100"/>
            <wp:effectExtent l="0" t="0" r="0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2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7BDF" w:rsidRDefault="00527BDF" w:rsidP="00624D4A">
      <w:pPr>
        <w:rPr>
          <w:szCs w:val="26"/>
        </w:rPr>
      </w:pPr>
      <w:r>
        <w:rPr>
          <w:szCs w:val="26"/>
        </w:rPr>
        <w:t xml:space="preserve">Chọn Certificate </w:t>
      </w:r>
      <w:r w:rsidRPr="00527BDF">
        <w:rPr>
          <w:szCs w:val="26"/>
        </w:rPr>
        <w:sym w:font="Wingdings" w:char="F0E0"/>
      </w:r>
      <w:r>
        <w:rPr>
          <w:szCs w:val="26"/>
        </w:rPr>
        <w:t xml:space="preserve"> Add</w:t>
      </w:r>
    </w:p>
    <w:p w:rsidR="00527BDF" w:rsidRDefault="00527BDF" w:rsidP="00624D4A">
      <w:pPr>
        <w:rPr>
          <w:szCs w:val="26"/>
        </w:rPr>
      </w:pPr>
      <w:r>
        <w:rPr>
          <w:noProof/>
        </w:rPr>
        <w:lastRenderedPageBreak/>
        <w:drawing>
          <wp:inline distT="0" distB="0" distL="0" distR="0" wp14:anchorId="325526EC" wp14:editId="5ECDF4AD">
            <wp:extent cx="4962525" cy="3724275"/>
            <wp:effectExtent l="0" t="0" r="9525" b="9525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962525" cy="3724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7BDF" w:rsidRDefault="00527BDF" w:rsidP="00624D4A">
      <w:pPr>
        <w:rPr>
          <w:szCs w:val="26"/>
        </w:rPr>
      </w:pPr>
      <w:r>
        <w:rPr>
          <w:szCs w:val="26"/>
        </w:rPr>
        <w:t xml:space="preserve">Chọn My user account </w:t>
      </w:r>
    </w:p>
    <w:p w:rsidR="00527BDF" w:rsidRDefault="00527BDF" w:rsidP="00624D4A">
      <w:pPr>
        <w:rPr>
          <w:szCs w:val="26"/>
        </w:rPr>
      </w:pPr>
      <w:r>
        <w:rPr>
          <w:noProof/>
        </w:rPr>
        <w:lastRenderedPageBreak/>
        <w:drawing>
          <wp:inline distT="0" distB="0" distL="0" distR="0" wp14:anchorId="7F1F76EF" wp14:editId="6DD0D68B">
            <wp:extent cx="5943600" cy="4224020"/>
            <wp:effectExtent l="0" t="0" r="0" b="508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24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7BDF" w:rsidRDefault="00527BDF" w:rsidP="00527BDF">
      <w:pPr>
        <w:pStyle w:val="ListParagraph"/>
        <w:numPr>
          <w:ilvl w:val="0"/>
          <w:numId w:val="5"/>
        </w:numPr>
        <w:rPr>
          <w:szCs w:val="26"/>
        </w:rPr>
      </w:pPr>
      <w:r>
        <w:rPr>
          <w:szCs w:val="26"/>
        </w:rPr>
        <w:t>OK</w:t>
      </w:r>
    </w:p>
    <w:p w:rsidR="00527BDF" w:rsidRDefault="00527BDF" w:rsidP="00527BDF">
      <w:pPr>
        <w:ind w:left="360"/>
        <w:rPr>
          <w:szCs w:val="26"/>
        </w:rPr>
      </w:pPr>
      <w:r>
        <w:rPr>
          <w:noProof/>
        </w:rPr>
        <w:drawing>
          <wp:inline distT="0" distB="0" distL="0" distR="0" wp14:anchorId="05B445C1" wp14:editId="34B332E1">
            <wp:extent cx="5762625" cy="3086100"/>
            <wp:effectExtent l="0" t="0" r="9525" b="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762625" cy="308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7BDF" w:rsidRDefault="00527BDF" w:rsidP="00527BDF">
      <w:pPr>
        <w:ind w:left="360"/>
        <w:rPr>
          <w:szCs w:val="26"/>
        </w:rPr>
      </w:pPr>
      <w:r>
        <w:rPr>
          <w:szCs w:val="26"/>
        </w:rPr>
        <w:t>Chọn Trust Root Certificate Authority….</w:t>
      </w:r>
    </w:p>
    <w:p w:rsidR="00527BDF" w:rsidRDefault="00A45BD0" w:rsidP="00527BDF">
      <w:pPr>
        <w:ind w:left="360"/>
        <w:rPr>
          <w:szCs w:val="26"/>
        </w:rPr>
      </w:pPr>
      <w:r>
        <w:rPr>
          <w:noProof/>
        </w:rPr>
        <w:lastRenderedPageBreak/>
        <w:drawing>
          <wp:inline distT="0" distB="0" distL="0" distR="0" wp14:anchorId="57804178" wp14:editId="6C98F2BE">
            <wp:extent cx="5762625" cy="3143250"/>
            <wp:effectExtent l="0" t="0" r="9525" b="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762625" cy="3143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5BD0" w:rsidRDefault="00A45BD0" w:rsidP="00527BDF">
      <w:pPr>
        <w:ind w:left="360"/>
        <w:rPr>
          <w:szCs w:val="26"/>
        </w:rPr>
      </w:pPr>
      <w:r>
        <w:rPr>
          <w:szCs w:val="26"/>
        </w:rPr>
        <w:t xml:space="preserve">Import </w:t>
      </w:r>
    </w:p>
    <w:p w:rsidR="00A45BD0" w:rsidRDefault="00A45BD0" w:rsidP="00527BDF">
      <w:pPr>
        <w:ind w:left="360"/>
        <w:rPr>
          <w:szCs w:val="26"/>
        </w:rPr>
      </w:pPr>
      <w:r>
        <w:rPr>
          <w:noProof/>
        </w:rPr>
        <w:lastRenderedPageBreak/>
        <w:drawing>
          <wp:inline distT="0" distB="0" distL="0" distR="0" wp14:anchorId="60100750" wp14:editId="1EE1BF46">
            <wp:extent cx="5114925" cy="5010150"/>
            <wp:effectExtent l="0" t="0" r="9525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01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5BD0" w:rsidRDefault="00A45BD0" w:rsidP="00527BDF">
      <w:pPr>
        <w:ind w:left="360"/>
        <w:rPr>
          <w:szCs w:val="26"/>
        </w:rPr>
      </w:pPr>
    </w:p>
    <w:p w:rsidR="00A45BD0" w:rsidRDefault="00A45BD0" w:rsidP="00527BDF">
      <w:pPr>
        <w:ind w:left="360"/>
        <w:rPr>
          <w:szCs w:val="26"/>
        </w:rPr>
      </w:pPr>
      <w:r>
        <w:rPr>
          <w:noProof/>
        </w:rPr>
        <w:lastRenderedPageBreak/>
        <w:drawing>
          <wp:inline distT="0" distB="0" distL="0" distR="0" wp14:anchorId="1494273A" wp14:editId="4216116F">
            <wp:extent cx="5133975" cy="5019675"/>
            <wp:effectExtent l="0" t="0" r="9525" b="9525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133975" cy="5019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5BD0" w:rsidRDefault="00A45BD0" w:rsidP="00527BDF">
      <w:pPr>
        <w:ind w:left="360"/>
        <w:rPr>
          <w:szCs w:val="26"/>
        </w:rPr>
      </w:pPr>
      <w:r>
        <w:rPr>
          <w:szCs w:val="26"/>
        </w:rPr>
        <w:t>Chọn Browser… lần lượt import 2 file đã tải về lúc trước.</w:t>
      </w:r>
    </w:p>
    <w:p w:rsidR="00A45BD0" w:rsidRDefault="00A45BD0" w:rsidP="00527BDF">
      <w:pPr>
        <w:ind w:left="360"/>
        <w:rPr>
          <w:szCs w:val="26"/>
        </w:rPr>
      </w:pPr>
      <w:r>
        <w:rPr>
          <w:noProof/>
        </w:rPr>
        <w:lastRenderedPageBreak/>
        <w:drawing>
          <wp:inline distT="0" distB="0" distL="0" distR="0" wp14:anchorId="2C904961" wp14:editId="7CC6B13F">
            <wp:extent cx="5943600" cy="3723640"/>
            <wp:effectExtent l="0" t="0" r="0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23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5BD0" w:rsidRDefault="00A45BD0" w:rsidP="00527BDF">
      <w:pPr>
        <w:ind w:left="360"/>
        <w:rPr>
          <w:szCs w:val="26"/>
        </w:rPr>
      </w:pPr>
    </w:p>
    <w:p w:rsidR="00A45BD0" w:rsidRDefault="00A45BD0" w:rsidP="00527BDF">
      <w:pPr>
        <w:ind w:left="360"/>
        <w:rPr>
          <w:szCs w:val="26"/>
        </w:rPr>
      </w:pPr>
      <w:r>
        <w:rPr>
          <w:szCs w:val="26"/>
        </w:rPr>
        <w:t>Mở lại cửa sổ IIS</w:t>
      </w:r>
    </w:p>
    <w:p w:rsidR="00A45BD0" w:rsidRDefault="00A45BD0" w:rsidP="00527BDF">
      <w:pPr>
        <w:ind w:left="360"/>
        <w:rPr>
          <w:szCs w:val="26"/>
        </w:rPr>
      </w:pPr>
      <w:r>
        <w:rPr>
          <w:noProof/>
        </w:rPr>
        <w:drawing>
          <wp:inline distT="0" distB="0" distL="0" distR="0" wp14:anchorId="3B58377F" wp14:editId="702E3578">
            <wp:extent cx="5943600" cy="1601470"/>
            <wp:effectExtent l="0" t="0" r="0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01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5BD0" w:rsidRDefault="00A45BD0" w:rsidP="00527BDF">
      <w:pPr>
        <w:ind w:left="360"/>
        <w:rPr>
          <w:szCs w:val="26"/>
        </w:rPr>
      </w:pPr>
      <w:r>
        <w:rPr>
          <w:szCs w:val="26"/>
        </w:rPr>
        <w:t>clickComplete Certificate Request</w:t>
      </w:r>
    </w:p>
    <w:p w:rsidR="00A45BD0" w:rsidRDefault="00A45BD0" w:rsidP="00527BDF">
      <w:pPr>
        <w:ind w:left="360"/>
        <w:rPr>
          <w:szCs w:val="26"/>
        </w:rPr>
      </w:pPr>
      <w:r>
        <w:rPr>
          <w:noProof/>
        </w:rPr>
        <w:lastRenderedPageBreak/>
        <w:drawing>
          <wp:inline distT="0" distB="0" distL="0" distR="0" wp14:anchorId="63307B4E" wp14:editId="6CDEC734">
            <wp:extent cx="5943600" cy="4532630"/>
            <wp:effectExtent l="0" t="0" r="0" b="1270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532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5BD0" w:rsidRDefault="00A45BD0" w:rsidP="00527BDF">
      <w:pPr>
        <w:ind w:left="360"/>
        <w:rPr>
          <w:szCs w:val="26"/>
        </w:rPr>
      </w:pPr>
      <w:r>
        <w:rPr>
          <w:szCs w:val="26"/>
        </w:rPr>
        <w:t>Browser tới file .cer và điền Friendly name:</w:t>
      </w:r>
    </w:p>
    <w:p w:rsidR="00A45BD0" w:rsidRDefault="00A45BD0" w:rsidP="00527BDF">
      <w:pPr>
        <w:ind w:left="360"/>
        <w:rPr>
          <w:szCs w:val="26"/>
        </w:rPr>
      </w:pPr>
      <w:r>
        <w:rPr>
          <w:noProof/>
        </w:rPr>
        <w:drawing>
          <wp:inline distT="0" distB="0" distL="0" distR="0" wp14:anchorId="1CD5C0E9" wp14:editId="14339877">
            <wp:extent cx="5943600" cy="1557655"/>
            <wp:effectExtent l="0" t="0" r="0" b="4445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557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5BD0" w:rsidRDefault="00A45BD0" w:rsidP="00527BDF">
      <w:pPr>
        <w:ind w:left="360"/>
        <w:rPr>
          <w:szCs w:val="26"/>
        </w:rPr>
      </w:pPr>
    </w:p>
    <w:p w:rsidR="00A45BD0" w:rsidRDefault="00A45BD0" w:rsidP="00527BDF">
      <w:pPr>
        <w:ind w:left="360"/>
        <w:rPr>
          <w:szCs w:val="26"/>
        </w:rPr>
      </w:pPr>
      <w:r>
        <w:rPr>
          <w:szCs w:val="26"/>
        </w:rPr>
        <w:t>Cấu hình Web server sử dụng SSL</w:t>
      </w:r>
    </w:p>
    <w:p w:rsidR="00A45BD0" w:rsidRDefault="00A45BD0" w:rsidP="00527BDF">
      <w:pPr>
        <w:ind w:left="360"/>
        <w:rPr>
          <w:szCs w:val="26"/>
        </w:rPr>
      </w:pPr>
      <w:r>
        <w:rPr>
          <w:noProof/>
        </w:rPr>
        <w:lastRenderedPageBreak/>
        <w:drawing>
          <wp:inline distT="0" distB="0" distL="0" distR="0" wp14:anchorId="0A83E146" wp14:editId="00660390">
            <wp:extent cx="3638550" cy="2514600"/>
            <wp:effectExtent l="0" t="0" r="0" b="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638550" cy="251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5BD0" w:rsidRDefault="00A45BD0" w:rsidP="00527BDF">
      <w:pPr>
        <w:ind w:left="360"/>
        <w:rPr>
          <w:szCs w:val="26"/>
        </w:rPr>
      </w:pPr>
      <w:r>
        <w:rPr>
          <w:szCs w:val="26"/>
        </w:rPr>
        <w:t>Chọn Edit bindings…</w:t>
      </w:r>
    </w:p>
    <w:p w:rsidR="00A45BD0" w:rsidRDefault="00A45BD0" w:rsidP="00527BDF">
      <w:pPr>
        <w:ind w:left="360"/>
        <w:rPr>
          <w:szCs w:val="26"/>
        </w:rPr>
      </w:pPr>
      <w:r>
        <w:rPr>
          <w:noProof/>
        </w:rPr>
        <w:drawing>
          <wp:inline distT="0" distB="0" distL="0" distR="0" wp14:anchorId="5A8B415C" wp14:editId="2B575744">
            <wp:extent cx="5048250" cy="3028950"/>
            <wp:effectExtent l="0" t="0" r="0" b="0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048250" cy="302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4734" w:rsidRDefault="00BA4734" w:rsidP="00527BDF">
      <w:pPr>
        <w:ind w:left="360"/>
        <w:rPr>
          <w:szCs w:val="26"/>
        </w:rPr>
      </w:pPr>
      <w:r>
        <w:rPr>
          <w:noProof/>
        </w:rPr>
        <w:lastRenderedPageBreak/>
        <w:drawing>
          <wp:inline distT="0" distB="0" distL="0" distR="0" wp14:anchorId="3539964C" wp14:editId="794C2A73">
            <wp:extent cx="5943600" cy="3498215"/>
            <wp:effectExtent l="0" t="0" r="0" b="6985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98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4734" w:rsidRDefault="00BA4734" w:rsidP="00527BDF">
      <w:pPr>
        <w:ind w:left="360"/>
        <w:rPr>
          <w:szCs w:val="26"/>
        </w:rPr>
      </w:pPr>
    </w:p>
    <w:p w:rsidR="00BA4734" w:rsidRDefault="00BA4734" w:rsidP="00527BDF">
      <w:pPr>
        <w:ind w:left="360"/>
        <w:rPr>
          <w:szCs w:val="26"/>
        </w:rPr>
      </w:pPr>
      <w:r>
        <w:rPr>
          <w:noProof/>
        </w:rPr>
        <w:drawing>
          <wp:inline distT="0" distB="0" distL="0" distR="0" wp14:anchorId="54D5357C" wp14:editId="1271A733">
            <wp:extent cx="5067300" cy="3200400"/>
            <wp:effectExtent l="0" t="0" r="0" b="0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3200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4734" w:rsidRDefault="00BA4734" w:rsidP="00527BDF">
      <w:pPr>
        <w:ind w:left="360"/>
        <w:rPr>
          <w:szCs w:val="26"/>
        </w:rPr>
      </w:pPr>
      <w:r>
        <w:rPr>
          <w:szCs w:val="26"/>
        </w:rPr>
        <w:t>Chọn SSL Settings</w:t>
      </w:r>
    </w:p>
    <w:p w:rsidR="00BA4734" w:rsidRDefault="00BA4734" w:rsidP="00527BDF">
      <w:pPr>
        <w:ind w:left="360"/>
        <w:rPr>
          <w:szCs w:val="26"/>
        </w:rPr>
      </w:pPr>
      <w:r>
        <w:rPr>
          <w:noProof/>
        </w:rPr>
        <w:lastRenderedPageBreak/>
        <w:drawing>
          <wp:inline distT="0" distB="0" distL="0" distR="0" wp14:anchorId="4EBA2D02" wp14:editId="3BF04CF3">
            <wp:extent cx="4819650" cy="2905125"/>
            <wp:effectExtent l="0" t="0" r="0" b="9525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819650" cy="2905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4734" w:rsidRDefault="00BA4734" w:rsidP="00527BDF">
      <w:pPr>
        <w:ind w:left="360"/>
        <w:rPr>
          <w:szCs w:val="26"/>
        </w:rPr>
      </w:pPr>
      <w:r>
        <w:rPr>
          <w:szCs w:val="26"/>
        </w:rPr>
        <w:t>Check vào mục Require SSL</w:t>
      </w:r>
    </w:p>
    <w:p w:rsidR="00BA4734" w:rsidRDefault="00BA4734" w:rsidP="00527BDF">
      <w:pPr>
        <w:ind w:left="360"/>
        <w:rPr>
          <w:szCs w:val="26"/>
        </w:rPr>
      </w:pPr>
    </w:p>
    <w:p w:rsidR="00BA4734" w:rsidRDefault="00BA4734" w:rsidP="00527BDF">
      <w:pPr>
        <w:ind w:left="360"/>
        <w:rPr>
          <w:szCs w:val="26"/>
        </w:rPr>
      </w:pPr>
      <w:r>
        <w:rPr>
          <w:szCs w:val="26"/>
        </w:rPr>
        <w:t>Test https</w:t>
      </w:r>
    </w:p>
    <w:p w:rsidR="00BA4734" w:rsidRDefault="00BA4734" w:rsidP="00527BDF">
      <w:pPr>
        <w:ind w:left="360"/>
        <w:rPr>
          <w:szCs w:val="26"/>
        </w:rPr>
      </w:pPr>
      <w:r>
        <w:rPr>
          <w:noProof/>
        </w:rPr>
        <w:drawing>
          <wp:inline distT="0" distB="0" distL="0" distR="0" wp14:anchorId="47197A1D" wp14:editId="5C13EDBA">
            <wp:extent cx="5943600" cy="3674745"/>
            <wp:effectExtent l="0" t="0" r="0" b="1905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74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4734" w:rsidRDefault="00BA4734" w:rsidP="00527BDF">
      <w:pPr>
        <w:ind w:left="360"/>
        <w:rPr>
          <w:szCs w:val="26"/>
        </w:rPr>
      </w:pPr>
    </w:p>
    <w:p w:rsidR="00BA4734" w:rsidRDefault="00BA4734" w:rsidP="00527BDF">
      <w:pPr>
        <w:ind w:left="360"/>
        <w:rPr>
          <w:szCs w:val="26"/>
        </w:rPr>
      </w:pPr>
      <w:r>
        <w:rPr>
          <w:noProof/>
        </w:rPr>
        <w:lastRenderedPageBreak/>
        <w:drawing>
          <wp:inline distT="0" distB="0" distL="0" distR="0" wp14:anchorId="2B892567" wp14:editId="3182C407">
            <wp:extent cx="5943600" cy="990600"/>
            <wp:effectExtent l="0" t="0" r="0" b="0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90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4734" w:rsidRDefault="00BA4734" w:rsidP="00527BDF">
      <w:pPr>
        <w:ind w:left="360"/>
        <w:rPr>
          <w:szCs w:val="26"/>
        </w:rPr>
      </w:pPr>
    </w:p>
    <w:p w:rsidR="00BA4734" w:rsidRDefault="00BA4734" w:rsidP="00527BDF">
      <w:pPr>
        <w:ind w:left="360"/>
        <w:rPr>
          <w:szCs w:val="26"/>
        </w:rPr>
      </w:pPr>
      <w:r>
        <w:rPr>
          <w:noProof/>
        </w:rPr>
        <w:drawing>
          <wp:inline distT="0" distB="0" distL="0" distR="0" wp14:anchorId="1BD838FE" wp14:editId="4B4551E3">
            <wp:extent cx="4210050" cy="5305425"/>
            <wp:effectExtent l="0" t="0" r="0" b="9525"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4210050" cy="530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5BD0" w:rsidRPr="00527BDF" w:rsidRDefault="00A45BD0" w:rsidP="00527BDF">
      <w:pPr>
        <w:ind w:left="360"/>
        <w:rPr>
          <w:szCs w:val="26"/>
        </w:rPr>
      </w:pPr>
    </w:p>
    <w:sectPr w:rsidR="00A45BD0" w:rsidRPr="00527BD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D422C7F"/>
    <w:multiLevelType w:val="hybridMultilevel"/>
    <w:tmpl w:val="D9A87ABE"/>
    <w:lvl w:ilvl="0" w:tplc="BFC09C90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75E36EA"/>
    <w:multiLevelType w:val="hybridMultilevel"/>
    <w:tmpl w:val="1BC6F770"/>
    <w:lvl w:ilvl="0" w:tplc="18747C62"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51CA6EF7"/>
    <w:multiLevelType w:val="hybridMultilevel"/>
    <w:tmpl w:val="28C68C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3834A81"/>
    <w:multiLevelType w:val="hybridMultilevel"/>
    <w:tmpl w:val="365259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3862E03"/>
    <w:multiLevelType w:val="hybridMultilevel"/>
    <w:tmpl w:val="2F485BDE"/>
    <w:lvl w:ilvl="0" w:tplc="089E099E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</w:num>
  <w:num w:numId="3">
    <w:abstractNumId w:val="0"/>
  </w:num>
  <w:num w:numId="4">
    <w:abstractNumId w:val="3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8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F637A"/>
    <w:rsid w:val="00050FAF"/>
    <w:rsid w:val="00092148"/>
    <w:rsid w:val="00124862"/>
    <w:rsid w:val="00186D79"/>
    <w:rsid w:val="001A28A8"/>
    <w:rsid w:val="001D44A7"/>
    <w:rsid w:val="00203C9E"/>
    <w:rsid w:val="00215A30"/>
    <w:rsid w:val="002C4992"/>
    <w:rsid w:val="002F5161"/>
    <w:rsid w:val="003400DE"/>
    <w:rsid w:val="0038518B"/>
    <w:rsid w:val="003B446F"/>
    <w:rsid w:val="003F637A"/>
    <w:rsid w:val="004826BD"/>
    <w:rsid w:val="00527BDF"/>
    <w:rsid w:val="005F0734"/>
    <w:rsid w:val="00624D4A"/>
    <w:rsid w:val="00633542"/>
    <w:rsid w:val="00647AE9"/>
    <w:rsid w:val="00661E36"/>
    <w:rsid w:val="006E2A61"/>
    <w:rsid w:val="007A206E"/>
    <w:rsid w:val="0080364A"/>
    <w:rsid w:val="00844D11"/>
    <w:rsid w:val="00920AE7"/>
    <w:rsid w:val="0095264A"/>
    <w:rsid w:val="00964D48"/>
    <w:rsid w:val="0098718A"/>
    <w:rsid w:val="0099428A"/>
    <w:rsid w:val="00A35BC8"/>
    <w:rsid w:val="00A45BD0"/>
    <w:rsid w:val="00B22570"/>
    <w:rsid w:val="00B55CAC"/>
    <w:rsid w:val="00BA4734"/>
    <w:rsid w:val="00CC776E"/>
    <w:rsid w:val="00DA098B"/>
    <w:rsid w:val="00DC019C"/>
    <w:rsid w:val="00DF342E"/>
    <w:rsid w:val="00E70629"/>
    <w:rsid w:val="00E870BB"/>
    <w:rsid w:val="00F21A99"/>
    <w:rsid w:val="00F37DDD"/>
    <w:rsid w:val="00F43B6A"/>
    <w:rsid w:val="00F842A8"/>
    <w:rsid w:val="00FA45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6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E2A61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F516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F5161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DC019C"/>
    <w:rPr>
      <w:color w:val="0563C1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6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E2A61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F516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F5161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DC019C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hyperlink" Target="http://www.cntt.vn" TargetMode="External"/><Relationship Id="rId39" Type="http://schemas.openxmlformats.org/officeDocument/2006/relationships/image" Target="media/image31.png"/><Relationship Id="rId21" Type="http://schemas.openxmlformats.org/officeDocument/2006/relationships/image" Target="media/image15.png"/><Relationship Id="rId34" Type="http://schemas.openxmlformats.org/officeDocument/2006/relationships/image" Target="media/image26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7" Type="http://schemas.openxmlformats.org/officeDocument/2006/relationships/oleObject" Target="embeddings/oleObject1.bin"/><Relationship Id="rId71" Type="http://schemas.openxmlformats.org/officeDocument/2006/relationships/image" Target="media/image62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9" Type="http://schemas.openxmlformats.org/officeDocument/2006/relationships/image" Target="media/image21.png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hyperlink" Target="http://192.168.12.254/certsrv" TargetMode="External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image" Target="media/image57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61" Type="http://schemas.openxmlformats.org/officeDocument/2006/relationships/image" Target="media/image52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image" Target="media/image23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73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hyperlink" Target="http://www.cnttt.vn" TargetMode="External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8" Type="http://schemas.openxmlformats.org/officeDocument/2006/relationships/image" Target="media/image2.png"/><Relationship Id="rId51" Type="http://schemas.openxmlformats.org/officeDocument/2006/relationships/image" Target="media/image42.png"/><Relationship Id="rId72" Type="http://schemas.openxmlformats.org/officeDocument/2006/relationships/fontTable" Target="fontTable.xml"/><Relationship Id="rId3" Type="http://schemas.microsoft.com/office/2007/relationships/stylesWithEffects" Target="stylesWithEffect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4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png"/><Relationship Id="rId70" Type="http://schemas.openxmlformats.org/officeDocument/2006/relationships/image" Target="media/image61.png"/><Relationship Id="rId1" Type="http://schemas.openxmlformats.org/officeDocument/2006/relationships/numbering" Target="numbering.xml"/><Relationship Id="rId6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9</TotalTime>
  <Pages>40</Pages>
  <Words>425</Words>
  <Characters>2424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INH</dc:creator>
  <cp:keywords/>
  <dc:description/>
  <cp:lastModifiedBy>Administrator</cp:lastModifiedBy>
  <cp:revision>45</cp:revision>
  <dcterms:created xsi:type="dcterms:W3CDTF">2020-09-14T01:23:00Z</dcterms:created>
  <dcterms:modified xsi:type="dcterms:W3CDTF">2021-11-16T00:24:00Z</dcterms:modified>
</cp:coreProperties>
</file>